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94D09BE" w14:textId="3F84E71F" w:rsidR="0025688C" w:rsidRPr="00634E4B" w:rsidRDefault="00721DE7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f</w:t>
      </w:r>
      <w:r w:rsidR="00E5686E" w:rsidRPr="00634E4B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6B7B83C8" w14:textId="77777777" w:rsidR="0025688C" w:rsidRPr="00634E4B" w:rsidRDefault="00E5686E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Кафедра ПОИТ</w:t>
      </w:r>
    </w:p>
    <w:p w14:paraId="7C7B6D9D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62917D9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184A465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8A371E3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154D7F9" w14:textId="77777777" w:rsidR="0025688C" w:rsidRPr="00634E4B" w:rsidRDefault="0025688C" w:rsidP="00E22832">
      <w:pP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EEE4260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5752B54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B0BEFD0" w14:textId="77777777" w:rsidR="00707A6E" w:rsidRPr="00634E4B" w:rsidRDefault="00707A6E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33FBBE2D" w14:textId="77777777" w:rsidR="00707A6E" w:rsidRPr="00634E4B" w:rsidRDefault="00707A6E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5BBBA65A" w14:textId="77777777" w:rsidR="00707A6E" w:rsidRPr="00634E4B" w:rsidRDefault="00707A6E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31A1771B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A63243F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68724BC4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6EE1FE4" w14:textId="194C08DE" w:rsidR="000F4CB6" w:rsidRPr="00721DE7" w:rsidRDefault="000F4CB6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Отчет по лабораторной работе №</w:t>
      </w:r>
      <w:r w:rsidR="00C93A75"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4.</w:t>
      </w:r>
      <w:r w:rsidR="00DB1576" w:rsidRPr="00721DE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1</w:t>
      </w:r>
    </w:p>
    <w:p w14:paraId="384A426C" w14:textId="77777777" w:rsidR="000F4CB6" w:rsidRPr="00634E4B" w:rsidRDefault="000F4CB6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13E305D9" w14:textId="77777777" w:rsidR="000F4CB6" w:rsidRPr="00634E4B" w:rsidRDefault="000F4CB6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Вариант 12</w:t>
      </w:r>
    </w:p>
    <w:p w14:paraId="03D197F7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ABF9894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34D21EF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011BA233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C2A1FDF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7158156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F0F7E9F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007968B4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CB26F6F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7469D3B2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AEB439C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E8D7989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47C49A6" w14:textId="77777777" w:rsidR="00707A6E" w:rsidRPr="00634E4B" w:rsidRDefault="00707A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F2226B7" w14:textId="77777777" w:rsidR="00707A6E" w:rsidRPr="00634E4B" w:rsidRDefault="00707A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6C342A45" w14:textId="77777777" w:rsidR="007C090F" w:rsidRPr="00634E4B" w:rsidRDefault="007C090F" w:rsidP="00E22832">
      <w:pP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8469992" w14:textId="77777777" w:rsidR="0025688C" w:rsidRPr="00634E4B" w:rsidRDefault="00E568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Выполнил:</w:t>
      </w:r>
    </w:p>
    <w:p w14:paraId="377E3D4C" w14:textId="77777777" w:rsidR="0025688C" w:rsidRPr="00634E4B" w:rsidRDefault="00E568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Галуха П. А.</w:t>
      </w:r>
    </w:p>
    <w:p w14:paraId="01025C7D" w14:textId="77777777" w:rsidR="0025688C" w:rsidRPr="00634E4B" w:rsidRDefault="00E568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Гр. 351005</w:t>
      </w:r>
    </w:p>
    <w:p w14:paraId="52A2CCA6" w14:textId="77777777" w:rsidR="0025688C" w:rsidRPr="00634E4B" w:rsidRDefault="00E568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Проверил:</w:t>
      </w:r>
    </w:p>
    <w:p w14:paraId="4A91E0B6" w14:textId="77777777" w:rsidR="0025688C" w:rsidRPr="00634E4B" w:rsidRDefault="00E568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Данилова Г. В.</w:t>
      </w:r>
    </w:p>
    <w:p w14:paraId="59667457" w14:textId="77777777" w:rsidR="00707A6E" w:rsidRPr="00634E4B" w:rsidRDefault="00707A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A8A1FB9" w14:textId="77777777" w:rsidR="00707A6E" w:rsidRPr="00634E4B" w:rsidRDefault="00707A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FEFC830" w14:textId="77777777" w:rsidR="00707A6E" w:rsidRPr="00634E4B" w:rsidRDefault="00707A6E" w:rsidP="00E22832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CDF93F5" w14:textId="0E02D5CE" w:rsidR="0025688C" w:rsidRPr="00634E4B" w:rsidRDefault="0025688C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DD0F14B" w14:textId="3B0BF70F" w:rsidR="006A777E" w:rsidRPr="00634E4B" w:rsidRDefault="006A777E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5511C24E" w14:textId="46D30062" w:rsidR="00F90690" w:rsidRPr="00634E4B" w:rsidRDefault="00F90690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7C27C8E" w14:textId="6B311BF7" w:rsidR="00F90690" w:rsidRPr="00634E4B" w:rsidRDefault="00F90690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6605275A" w14:textId="77777777" w:rsidR="00F90690" w:rsidRPr="00634E4B" w:rsidRDefault="00F90690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58320D49" w14:textId="62B93746" w:rsidR="006A777E" w:rsidRPr="00634E4B" w:rsidRDefault="00E5686E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Минск 202</w:t>
      </w:r>
      <w:r w:rsidR="00C93A75"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4</w:t>
      </w:r>
    </w:p>
    <w:p w14:paraId="1FB9056D" w14:textId="31C02725" w:rsidR="000F4CB6" w:rsidRPr="00634E4B" w:rsidRDefault="00E5686E" w:rsidP="00511493">
      <w:pPr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lastRenderedPageBreak/>
        <w:t>Задание:</w:t>
      </w:r>
    </w:p>
    <w:p w14:paraId="33AA75E8" w14:textId="2D7A195A" w:rsidR="00511493" w:rsidRPr="00634E4B" w:rsidRDefault="00511493" w:rsidP="00511493">
      <w:pPr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</w:pPr>
    </w:p>
    <w:p w14:paraId="027F1E44" w14:textId="77777777" w:rsidR="00DB1576" w:rsidRPr="00DB1576" w:rsidRDefault="00DB1576" w:rsidP="00DB1576">
      <w:pPr>
        <w:ind w:firstLine="567"/>
        <w:jc w:val="both"/>
        <w:rPr>
          <w:rFonts w:ascii="Times New Roman" w:hAnsi="Times New Roman"/>
          <w:sz w:val="28"/>
          <w:szCs w:val="28"/>
          <w:lang w:val="ru-RU"/>
        </w:rPr>
      </w:pPr>
      <w:r w:rsidRPr="00DB1576">
        <w:rPr>
          <w:rFonts w:ascii="Times New Roman" w:hAnsi="Times New Roman"/>
          <w:sz w:val="28"/>
          <w:szCs w:val="28"/>
          <w:lang w:val="ru-RU"/>
        </w:rPr>
        <w:t>Создать файл, содержащий сведения о репертуаре театра:</w:t>
      </w:r>
    </w:p>
    <w:p w14:paraId="61B8CDB3" w14:textId="77777777" w:rsidR="00DB1576" w:rsidRPr="00DB1576" w:rsidRDefault="00DB1576" w:rsidP="00DB1576">
      <w:pPr>
        <w:numPr>
          <w:ilvl w:val="0"/>
          <w:numId w:val="4"/>
        </w:numPr>
        <w:jc w:val="both"/>
        <w:rPr>
          <w:rFonts w:ascii="Times New Roman" w:hAnsi="Times New Roman"/>
          <w:sz w:val="28"/>
          <w:szCs w:val="28"/>
        </w:rPr>
      </w:pPr>
      <w:proofErr w:type="spellStart"/>
      <w:r w:rsidRPr="00DB1576">
        <w:rPr>
          <w:rFonts w:ascii="Times New Roman" w:hAnsi="Times New Roman"/>
          <w:sz w:val="28"/>
          <w:szCs w:val="28"/>
        </w:rPr>
        <w:t>название</w:t>
      </w:r>
      <w:proofErr w:type="spellEnd"/>
      <w:r w:rsidRPr="00DB157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B1576">
        <w:rPr>
          <w:rFonts w:ascii="Times New Roman" w:hAnsi="Times New Roman"/>
          <w:sz w:val="28"/>
          <w:szCs w:val="28"/>
        </w:rPr>
        <w:t>спектакля</w:t>
      </w:r>
      <w:proofErr w:type="spellEnd"/>
      <w:r w:rsidRPr="00DB1576">
        <w:rPr>
          <w:rFonts w:ascii="Times New Roman" w:hAnsi="Times New Roman"/>
          <w:sz w:val="28"/>
          <w:szCs w:val="28"/>
        </w:rPr>
        <w:t>;</w:t>
      </w:r>
    </w:p>
    <w:p w14:paraId="09B8324F" w14:textId="77777777" w:rsidR="00DB1576" w:rsidRPr="00DB1576" w:rsidRDefault="00DB1576" w:rsidP="00DB1576">
      <w:pPr>
        <w:numPr>
          <w:ilvl w:val="0"/>
          <w:numId w:val="4"/>
        </w:numPr>
        <w:jc w:val="both"/>
        <w:rPr>
          <w:rFonts w:ascii="Times New Roman" w:hAnsi="Times New Roman"/>
          <w:sz w:val="28"/>
          <w:szCs w:val="28"/>
        </w:rPr>
      </w:pPr>
      <w:proofErr w:type="spellStart"/>
      <w:r w:rsidRPr="00DB1576">
        <w:rPr>
          <w:rFonts w:ascii="Times New Roman" w:hAnsi="Times New Roman"/>
          <w:sz w:val="28"/>
          <w:szCs w:val="28"/>
        </w:rPr>
        <w:t>автор</w:t>
      </w:r>
      <w:proofErr w:type="spellEnd"/>
      <w:r w:rsidRPr="00DB157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B1576">
        <w:rPr>
          <w:rFonts w:ascii="Times New Roman" w:hAnsi="Times New Roman"/>
          <w:sz w:val="28"/>
          <w:szCs w:val="28"/>
        </w:rPr>
        <w:t>сценария</w:t>
      </w:r>
      <w:proofErr w:type="spellEnd"/>
      <w:r w:rsidRPr="00DB1576">
        <w:rPr>
          <w:rFonts w:ascii="Times New Roman" w:hAnsi="Times New Roman"/>
          <w:sz w:val="28"/>
          <w:szCs w:val="28"/>
        </w:rPr>
        <w:t>;</w:t>
      </w:r>
    </w:p>
    <w:p w14:paraId="7A6EC8DA" w14:textId="77777777" w:rsidR="00DB1576" w:rsidRPr="00DB1576" w:rsidRDefault="00DB1576" w:rsidP="00DB1576">
      <w:pPr>
        <w:numPr>
          <w:ilvl w:val="0"/>
          <w:numId w:val="4"/>
        </w:numPr>
        <w:jc w:val="both"/>
        <w:rPr>
          <w:rFonts w:ascii="Times New Roman" w:hAnsi="Times New Roman"/>
          <w:sz w:val="28"/>
          <w:szCs w:val="28"/>
        </w:rPr>
      </w:pPr>
      <w:proofErr w:type="spellStart"/>
      <w:r w:rsidRPr="00DB1576">
        <w:rPr>
          <w:rFonts w:ascii="Times New Roman" w:hAnsi="Times New Roman"/>
          <w:sz w:val="28"/>
          <w:szCs w:val="28"/>
        </w:rPr>
        <w:t>главный</w:t>
      </w:r>
      <w:proofErr w:type="spellEnd"/>
      <w:r w:rsidRPr="00DB157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B1576">
        <w:rPr>
          <w:rFonts w:ascii="Times New Roman" w:hAnsi="Times New Roman"/>
          <w:sz w:val="28"/>
          <w:szCs w:val="28"/>
        </w:rPr>
        <w:t>режиссер</w:t>
      </w:r>
      <w:proofErr w:type="spellEnd"/>
      <w:r w:rsidRPr="00DB1576">
        <w:rPr>
          <w:rFonts w:ascii="Times New Roman" w:hAnsi="Times New Roman"/>
          <w:sz w:val="28"/>
          <w:szCs w:val="28"/>
        </w:rPr>
        <w:t>;</w:t>
      </w:r>
    </w:p>
    <w:p w14:paraId="071C5054" w14:textId="77777777" w:rsidR="00DB1576" w:rsidRPr="00DB1576" w:rsidRDefault="00DB1576" w:rsidP="00DB1576">
      <w:pPr>
        <w:numPr>
          <w:ilvl w:val="0"/>
          <w:numId w:val="4"/>
        </w:numPr>
        <w:jc w:val="both"/>
        <w:rPr>
          <w:rFonts w:ascii="Times New Roman" w:hAnsi="Times New Roman"/>
          <w:sz w:val="28"/>
          <w:szCs w:val="28"/>
        </w:rPr>
      </w:pPr>
      <w:proofErr w:type="spellStart"/>
      <w:r w:rsidRPr="00DB1576">
        <w:rPr>
          <w:rFonts w:ascii="Times New Roman" w:hAnsi="Times New Roman"/>
          <w:sz w:val="28"/>
          <w:szCs w:val="28"/>
        </w:rPr>
        <w:t>дата</w:t>
      </w:r>
      <w:proofErr w:type="spellEnd"/>
      <w:r w:rsidRPr="00DB1576">
        <w:rPr>
          <w:rFonts w:ascii="Times New Roman" w:hAnsi="Times New Roman"/>
          <w:sz w:val="28"/>
          <w:szCs w:val="28"/>
        </w:rPr>
        <w:t>;</w:t>
      </w:r>
    </w:p>
    <w:p w14:paraId="6442672D" w14:textId="77777777" w:rsidR="00DB1576" w:rsidRPr="00DB1576" w:rsidRDefault="00DB1576" w:rsidP="00DB1576">
      <w:pPr>
        <w:numPr>
          <w:ilvl w:val="0"/>
          <w:numId w:val="4"/>
        </w:numPr>
        <w:jc w:val="both"/>
        <w:rPr>
          <w:rFonts w:ascii="Times New Roman" w:hAnsi="Times New Roman"/>
          <w:sz w:val="28"/>
          <w:szCs w:val="28"/>
        </w:rPr>
      </w:pPr>
      <w:proofErr w:type="spellStart"/>
      <w:r w:rsidRPr="00DB1576">
        <w:rPr>
          <w:rFonts w:ascii="Times New Roman" w:hAnsi="Times New Roman"/>
          <w:sz w:val="28"/>
          <w:szCs w:val="28"/>
        </w:rPr>
        <w:t>время</w:t>
      </w:r>
      <w:proofErr w:type="spellEnd"/>
      <w:r w:rsidRPr="00DB1576">
        <w:rPr>
          <w:rFonts w:ascii="Times New Roman" w:hAnsi="Times New Roman"/>
          <w:sz w:val="28"/>
          <w:szCs w:val="28"/>
        </w:rPr>
        <w:t>.</w:t>
      </w:r>
    </w:p>
    <w:p w14:paraId="627D202F" w14:textId="4A090A02" w:rsidR="00DB1576" w:rsidRPr="00DB1576" w:rsidRDefault="00DB1576" w:rsidP="00DB1576">
      <w:pPr>
        <w:ind w:firstLine="567"/>
        <w:jc w:val="both"/>
        <w:rPr>
          <w:rFonts w:ascii="Times New Roman" w:hAnsi="Times New Roman"/>
          <w:sz w:val="28"/>
          <w:szCs w:val="28"/>
          <w:lang w:val="ru-RU"/>
        </w:rPr>
      </w:pPr>
      <w:r w:rsidRPr="00DB1576">
        <w:rPr>
          <w:rFonts w:ascii="Times New Roman" w:hAnsi="Times New Roman"/>
          <w:sz w:val="28"/>
          <w:szCs w:val="28"/>
          <w:lang w:val="ru-RU"/>
        </w:rPr>
        <w:t>Вывести: Информацию о спектаклях, поставленных данным режиссером в алфавитном порядке названий спектаклей.</w:t>
      </w:r>
    </w:p>
    <w:p w14:paraId="522400A3" w14:textId="77777777" w:rsidR="00B16A3C" w:rsidRPr="00634E4B" w:rsidRDefault="00B16A3C" w:rsidP="00511493">
      <w:pPr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</w:pPr>
    </w:p>
    <w:p w14:paraId="7F56799D" w14:textId="39DA0433" w:rsidR="0025688C" w:rsidRPr="00721DE7" w:rsidRDefault="00E5686E" w:rsidP="00E22832">
      <w:pPr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>Код</w:t>
      </w:r>
      <w:r w:rsidRPr="00721DE7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 xml:space="preserve"> </w:t>
      </w:r>
      <w:r w:rsidRPr="00634E4B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>программы</w:t>
      </w:r>
      <w:r w:rsidRPr="00721DE7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 xml:space="preserve"> </w:t>
      </w:r>
      <w:r w:rsidRPr="00634E4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Delphi</w:t>
      </w:r>
      <w:r w:rsidRPr="00721DE7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>:</w:t>
      </w:r>
    </w:p>
    <w:p w14:paraId="7BDFF450" w14:textId="71732D18" w:rsidR="00A361BB" w:rsidRDefault="00A361BB" w:rsidP="00E22832">
      <w:pPr>
        <w:jc w:val="center"/>
        <w:rPr>
          <w:rFonts w:ascii="Consolas" w:hAnsi="Consolas" w:cs="Times New Roman"/>
          <w:b/>
          <w:color w:val="000000" w:themeColor="text1"/>
          <w:sz w:val="20"/>
          <w:szCs w:val="20"/>
          <w:lang w:val="ru-RU"/>
        </w:rPr>
      </w:pPr>
    </w:p>
    <w:p w14:paraId="05692E10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Unit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MainUni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F18DF53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83C3FE0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nterface</w:t>
      </w:r>
    </w:p>
    <w:p w14:paraId="6A6B7493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7642370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Uses</w:t>
      </w:r>
    </w:p>
    <w:p w14:paraId="17B05914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Winapi.Window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Winapi.Message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ystem.SysUtil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ystem.Variant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ystem.Classe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Vcl.Graphic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,</w:t>
      </w:r>
    </w:p>
    <w:p w14:paraId="01EE8589" w14:textId="77777777" w:rsid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Vcl.Control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Vcl.Form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Vcl.Dialog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Vcl.StdCtrl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Vcl.Grid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Vcl.Menu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nstructionUni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</w:p>
    <w:p w14:paraId="6356227D" w14:textId="6CB4CB2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DeveloperUni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ditUni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earchUni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,</w:t>
      </w:r>
    </w:p>
    <w:p w14:paraId="7A760786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Vcl.ExtDlg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ystem.ImageLis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Vcl.ImgLis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Vcl.ExtCtrl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,</w:t>
      </w:r>
    </w:p>
    <w:p w14:paraId="1D0B9206" w14:textId="11FB8E82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</w:t>
      </w: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Vcl.Imaging.pngimage</w:t>
      </w:r>
      <w:proofErr w:type="spellEnd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FEDAAD9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BC0294A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ype</w:t>
      </w:r>
    </w:p>
    <w:p w14:paraId="55FCC948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MainForm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Class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Form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5DC2C158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3804648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absMainMenu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MainMenu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B14EE8E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FileMenuItem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MenuItem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D10927B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aveMenuItem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MenuItem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6FD04ACD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eparatorMenuItem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MenuItem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4D29DAD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xitMenuItem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MenuItem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EF7AB6C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nstructionMenuItem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MenuItem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E782334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DeveloperMenuItem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MenuItem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1EB5AFC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SaveTextFileDialog1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SaveTextFileDialog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D0E27E6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31D7ECC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AddImag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Imag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D95FC3A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DeleteImag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Imag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DFA05AE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ditImag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Imag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BB8AF11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earchImag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Imag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720E443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3E1A3F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ortLabel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Label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625B714D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DataSortComboBox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ComboBox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69167083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OrderSortComboBox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ComboBox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CE72DC1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BD3089F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DataEdi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Edi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9FEAEDB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StringGrid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StringGrid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A86BB08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DC219F0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ocedure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MainFormCreat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1A6A0BF1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Function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MainFormHelp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Command: Word; Data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NativeIn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CallHelp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: Boolean): Boolean;</w:t>
      </w:r>
    </w:p>
    <w:p w14:paraId="7158EAD9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ocedure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MainFormKeyDown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Key: Word; Shift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ShiftStat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B367FEA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4D62239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ocedure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nstructionMenuItemClick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5EBEC67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ocedure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DeveloperMenuItemClick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6D90375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E6689C0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ocedure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aveMenuItemClick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1EBF7A5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2C46106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ocedure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StringGridSellectCell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ACol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ARow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Integer; Var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CanSel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: Boolean);</w:t>
      </w:r>
    </w:p>
    <w:p w14:paraId="32CAF6BA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F68055A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ocedure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ComboBoxChang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4A227FC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BE4C3AB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ocedure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AddImageClick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23337C9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ocedure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DeleteImageClick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1EFEA7D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ocedure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StringGridKeyDown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Key: Word; Shift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ShiftStat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1C03C0C3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ocedure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ditImageClick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706BC59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Procedure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StringGridDblClick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874956C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ocedure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earchImageClick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B952A1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47BEC93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ocedure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xitMenuItemClick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12F9CF1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ocedure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MainFormCloseQuery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CanClos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: Boolean);</w:t>
      </w:r>
    </w:p>
    <w:p w14:paraId="0AA4A5B7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97620FD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ivate</w:t>
      </w:r>
    </w:p>
    <w:p w14:paraId="73DC7CFF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{ Private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declarations }</w:t>
      </w:r>
    </w:p>
    <w:p w14:paraId="6CB442D6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ublic</w:t>
      </w:r>
    </w:p>
    <w:p w14:paraId="5A7503DA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{ Public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declarations }</w:t>
      </w:r>
    </w:p>
    <w:p w14:paraId="5621A2A1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6368CB8F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6561B5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ype</w:t>
      </w:r>
    </w:p>
    <w:p w14:paraId="7062E19E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Show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Record</w:t>
      </w:r>
    </w:p>
    <w:p w14:paraId="1C765985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Name: </w:t>
      </w:r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tring[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32];</w:t>
      </w:r>
    </w:p>
    <w:p w14:paraId="0355052F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Author: </w:t>
      </w:r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tring[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32];</w:t>
      </w:r>
    </w:p>
    <w:p w14:paraId="6FB48296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Director: </w:t>
      </w:r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tring[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32];</w:t>
      </w:r>
    </w:p>
    <w:p w14:paraId="7B029C44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Date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Dat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E31E380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Time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Tim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4AF176A6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2C618D48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Show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Array </w:t>
      </w:r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Of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Show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575C7DE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FileShow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File </w:t>
      </w:r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Of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Show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28158C8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DataCriterion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(Name, Author, Director, Date, Time);</w:t>
      </w:r>
    </w:p>
    <w:p w14:paraId="3737AEEC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OrderCriterion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(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oHigh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oLow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E3E6B66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BAB2CD3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Const</w:t>
      </w:r>
    </w:p>
    <w:p w14:paraId="20E395C3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PathTo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'TypedFile.txt';</w:t>
      </w:r>
    </w:p>
    <w:p w14:paraId="55F51E19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PathToCorrect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'CorrectFile.txt';</w:t>
      </w:r>
    </w:p>
    <w:p w14:paraId="37909121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MAX_SHOWS = 100;</w:t>
      </w:r>
    </w:p>
    <w:p w14:paraId="401C75FB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EE6F39B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1D1C377C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MainForm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MainForm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E895009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sEdited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: Boolean = False;</w:t>
      </w:r>
    </w:p>
    <w:p w14:paraId="54D047C1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sSaved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: Boolean = True;</w:t>
      </w:r>
    </w:p>
    <w:p w14:paraId="555D92D3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1D68F15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mplementation</w:t>
      </w:r>
    </w:p>
    <w:p w14:paraId="1F3BD7B9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5CF8570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{$R *.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dfm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}</w:t>
      </w:r>
    </w:p>
    <w:p w14:paraId="153EF12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AB557DB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DrawShowsStringGrid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StringGrid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StringGrid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09F8305F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11646EC0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StringGrid.RowCoun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gt; 8 Then</w:t>
      </w:r>
    </w:p>
    <w:p w14:paraId="54F9851B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0577F9E5" w14:textId="77777777" w:rsid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StringGrid.Heigh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= 415; //(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StringGrid.DefaultRowHeigh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</w:t>
      </w:r>
    </w:p>
    <w:p w14:paraId="01DF6420" w14:textId="77777777" w:rsid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     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StringGrid.GridLineWidth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* 8 + </w:t>
      </w:r>
    </w:p>
    <w:p w14:paraId="03742FFC" w14:textId="6BD1BD81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     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StringGrid.GridLineWidth</w:t>
      </w:r>
      <w:proofErr w:type="spellEnd"/>
    </w:p>
    <w:p w14:paraId="42D9C3FF" w14:textId="77777777" w:rsid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StringGrid.Width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= 995; //(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StringGrid.DefaultColWidth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StringGrid.GridLineWidth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</w:t>
      </w:r>
    </w:p>
    <w:p w14:paraId="1B617B7D" w14:textId="39C77D76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        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* 5 +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StringGrid.GridLineWidth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20</w:t>
      </w:r>
    </w:p>
    <w:p w14:paraId="05CB32F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</w:t>
      </w:r>
    </w:p>
    <w:p w14:paraId="5F6E1ACB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</w:t>
      </w:r>
    </w:p>
    <w:p w14:paraId="1E06D66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617CAAEA" w14:textId="77777777" w:rsid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StringGrid.Heigh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= (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StringGrid.DefaultRowHeigh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StringGrid.GridLineWidth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* </w:t>
      </w:r>
    </w:p>
    <w:p w14:paraId="075B3204" w14:textId="424BB9BA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StringGrid.RowCoun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4;</w:t>
      </w:r>
    </w:p>
    <w:p w14:paraId="7DDD610A" w14:textId="77777777" w:rsid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StringGrid.Width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= 975; //(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StringGrid.DefaultColWidth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StringGrid.GridLineWidth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</w:t>
      </w:r>
    </w:p>
    <w:p w14:paraId="509A70B6" w14:textId="5A41D1B5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        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* 5 +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StringGrid.GridLineWidth</w:t>
      </w:r>
      <w:proofErr w:type="spellEnd"/>
    </w:p>
    <w:p w14:paraId="4FE2C4DE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49A74ED1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32877D6C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2E35561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ClearShowsStringGrid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StringGrid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StringGrid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64F261B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1575B8AC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Row, Col: Integer;</w:t>
      </w:r>
    </w:p>
    <w:p w14:paraId="603A504F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3827DEE3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For </w:t>
      </w:r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Row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1 To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StringGrid.RowCoun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- 1 Do</w:t>
      </w:r>
    </w:p>
    <w:p w14:paraId="6C9E6B6D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For </w:t>
      </w:r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Col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0 To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StringGrid.ColCoun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- 1 Do</w:t>
      </w:r>
    </w:p>
    <w:p w14:paraId="148C20F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StringGrid.Cell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[Col, Row</w:t>
      </w:r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]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= '';</w:t>
      </w:r>
    </w:p>
    <w:p w14:paraId="5ED8B090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StringGrid.RowCoun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= 1;</w:t>
      </w:r>
    </w:p>
    <w:p w14:paraId="39FA7D8C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59AF39A7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24394AF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5ABCF5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B3D5D27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Function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sReadab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Var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FileShow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 : Boolean;</w:t>
      </w:r>
    </w:p>
    <w:p w14:paraId="4C2B44E9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>Var</w:t>
      </w:r>
    </w:p>
    <w:p w14:paraId="32FF6AC6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sCorr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: Boolean;</w:t>
      </w:r>
    </w:p>
    <w:p w14:paraId="0BAFF664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788C003D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sCorr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= True;</w:t>
      </w:r>
    </w:p>
    <w:p w14:paraId="2DF220EB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Try</w:t>
      </w:r>
    </w:p>
    <w:p w14:paraId="3CE59B7B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Try</w:t>
      </w:r>
    </w:p>
    <w:p w14:paraId="4F8A9BCB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Reset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138799FC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Finally</w:t>
      </w:r>
    </w:p>
    <w:p w14:paraId="542B06DA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Close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11B2BCC7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;</w:t>
      </w:r>
    </w:p>
    <w:p w14:paraId="1100E12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xcept</w:t>
      </w:r>
    </w:p>
    <w:p w14:paraId="69C989B9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sCorr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= False;</w:t>
      </w:r>
    </w:p>
    <w:p w14:paraId="73B57D2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148E7605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sReadab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sCorr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8524A40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47F74813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494DE09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Function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sNormal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Var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FileShow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 : Boolean;</w:t>
      </w:r>
    </w:p>
    <w:p w14:paraId="0E16F70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220EC565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sCorr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: Boolean;</w:t>
      </w:r>
    </w:p>
    <w:p w14:paraId="2BB779FA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38CF2DD5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sCorr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FileExist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PathTo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F1E1F30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sCorr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Then</w:t>
      </w:r>
    </w:p>
    <w:p w14:paraId="419F7A56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sCorr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sReadab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1E24FF80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sNormal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sCorr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C6A8534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6D84DC1A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CFCC4D6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FillShowsStringGrid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Row: Integer;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empShow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Show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8181518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3EEDFAE8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MainForm.ShowsStringGrid.Cells</w:t>
      </w:r>
      <w:proofErr w:type="spellEnd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[0, Row] := String(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empShow.Nam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ABF712B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MainForm.ShowsStringGrid.Cells</w:t>
      </w:r>
      <w:proofErr w:type="spellEnd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[1, Row] := String(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empShow.Author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D656520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MainForm.ShowsStringGrid.Cells</w:t>
      </w:r>
      <w:proofErr w:type="spellEnd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[2, Row] := String(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empShow.Director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5E542AF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MainForm.ShowsStringGrid.Cells</w:t>
      </w:r>
      <w:proofErr w:type="spellEnd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[3, Row] :=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DateToStr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empShow.Dat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73C070B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MainForm.ShowsStringGrid.Cells</w:t>
      </w:r>
      <w:proofErr w:type="spellEnd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[4, Row] :=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FormatDateTim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'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HH:mm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'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empShow.Tim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04E7182D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30972E65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2DBAD70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Read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09965E0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07E60118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FileShow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DC4AA78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empShow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Show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CCC92A4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sCorr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: Boolean;</w:t>
      </w:r>
    </w:p>
    <w:p w14:paraId="6F225745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CanSel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: Boolean;</w:t>
      </w:r>
    </w:p>
    <w:p w14:paraId="137AED07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6DE3DBDD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Assign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PathTo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976A193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sCorr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sNormal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7215AA5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MainForm.ShowsStringGrid.RowCount</w:t>
      </w:r>
      <w:proofErr w:type="spellEnd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= 1;</w:t>
      </w:r>
    </w:p>
    <w:p w14:paraId="159F4868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sCorr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Then</w:t>
      </w:r>
    </w:p>
    <w:p w14:paraId="1AA976CE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723F7913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Reset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0814CF9B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While Not EOF(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 Do</w:t>
      </w:r>
    </w:p>
    <w:p w14:paraId="216D30F9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74FC74C1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MainForm.ShowsStringGrid.RowCount</w:t>
      </w:r>
      <w:proofErr w:type="spellEnd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=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MainForm.ShowsStringGrid.RowCoun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1;</w:t>
      </w:r>
    </w:p>
    <w:p w14:paraId="14180814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Try</w:t>
      </w:r>
    </w:p>
    <w:p w14:paraId="78FA9365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Read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empShow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FF5895F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DateToStr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empShow.Dat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9A3C8C5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imeToStr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empShow.Tim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B59FD71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xcept</w:t>
      </w:r>
    </w:p>
    <w:p w14:paraId="365CA3A8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sCorr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= False;</w:t>
      </w:r>
    </w:p>
    <w:p w14:paraId="1AFF2213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nd;</w:t>
      </w:r>
    </w:p>
    <w:p w14:paraId="4AF54E43" w14:textId="77777777" w:rsid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sCorr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And (</w:t>
      </w:r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Length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empShow.Nam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 &lt;= 32) And (Length(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empShow.Author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&lt;= 32) And </w:t>
      </w:r>
    </w:p>
    <w:p w14:paraId="48CAF5AA" w14:textId="0E87678E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Length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empShow.Director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 &lt;= 32) Then</w:t>
      </w:r>
    </w:p>
    <w:p w14:paraId="2D3F4E87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FillShowsStringGrid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MainForm.ShowsStringGrid.RowCoun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- 1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empShow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70B46DBA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lse</w:t>
      </w:r>
    </w:p>
    <w:p w14:paraId="54E26CDC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sCorr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= False;</w:t>
      </w:r>
    </w:p>
    <w:p w14:paraId="0D770A2B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;</w:t>
      </w:r>
    </w:p>
    <w:p w14:paraId="2ACDC9B9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Close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3C0773B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79AACEAC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Not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sCorr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Then</w:t>
      </w:r>
    </w:p>
    <w:p w14:paraId="28C79E30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0D0C5B1A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ReWrit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E0FA8BF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Close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9C978FC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ClearShowsStringGrid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MainForm.ShowsStringGrid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1332DF8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End;</w:t>
      </w:r>
    </w:p>
    <w:p w14:paraId="13775571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DrawShowsStringGrid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MainForm.ShowsStringGrid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4159B6D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MainForm.SaveMenuItem.Enabled</w:t>
      </w:r>
      <w:proofErr w:type="spellEnd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=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MainForm.ShowsStringGrid.RowCoun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gt; 1;</w:t>
      </w:r>
    </w:p>
    <w:p w14:paraId="2BF89A76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sSaved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MainForm.ShowsStringGrid.RowCoun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1;</w:t>
      </w:r>
    </w:p>
    <w:p w14:paraId="7B4A6FFD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CanSel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= True;</w:t>
      </w:r>
    </w:p>
    <w:p w14:paraId="062CF355" w14:textId="77777777" w:rsid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MainForm.ShowsStringGridSellectCell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MainForm.ShowsStringGrid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MainForm.ShowsStringGrid.Col</w:t>
      </w:r>
      <w:proofErr w:type="spellEnd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</w:p>
    <w:p w14:paraId="71B735EB" w14:textId="247B6190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MainForm.ShowsStringGrid.Row</w:t>
      </w:r>
      <w:proofErr w:type="spellEnd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CanSel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1C9C5FB3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36101C16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3124B77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FE5D50C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F2AE567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MainForm.MainFormCreat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BAF9B87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Const</w:t>
      </w:r>
    </w:p>
    <w:p w14:paraId="0AEE4E4E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itleRow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0;</w:t>
      </w:r>
    </w:p>
    <w:p w14:paraId="733ECC04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4B25B2CF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StringGrid.Cell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[0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itleRow</w:t>
      </w:r>
      <w:proofErr w:type="spellEnd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]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= '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Название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';</w:t>
      </w:r>
    </w:p>
    <w:p w14:paraId="004984B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StringGrid.Cell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[1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itleRow</w:t>
      </w:r>
      <w:proofErr w:type="spellEnd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]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= '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Автор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';</w:t>
      </w:r>
    </w:p>
    <w:p w14:paraId="1F745DCF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StringGrid.Cell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[2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itleRow</w:t>
      </w:r>
      <w:proofErr w:type="spellEnd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]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= '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Режиссёр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';</w:t>
      </w:r>
    </w:p>
    <w:p w14:paraId="4E3F8A11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StringGrid.Cell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[3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itleRow</w:t>
      </w:r>
      <w:proofErr w:type="spellEnd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]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= '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Дата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';</w:t>
      </w:r>
    </w:p>
    <w:p w14:paraId="76A09B6B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StringGrid.Cell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[4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itleRow</w:t>
      </w:r>
      <w:proofErr w:type="spellEnd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]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= '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ремя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';</w:t>
      </w:r>
    </w:p>
    <w:p w14:paraId="0A7751A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Read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1E836DC6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33170811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59D446D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Function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MainForm.MainFormHelp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Command: Word; Data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NativeIn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CallHelp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: Boolean): Boolean;</w:t>
      </w:r>
    </w:p>
    <w:p w14:paraId="4D56D1AE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16B6D003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CallHelp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= False;</w:t>
      </w:r>
    </w:p>
    <w:p w14:paraId="7E56C7B8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nstructionMenuItemClick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nstructionMenuItem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238ECBB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MainFormHelp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= False;</w:t>
      </w:r>
    </w:p>
    <w:p w14:paraId="3CDEAAC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4549B2BD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75AC378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MainForm.MainFormKeyDown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Key: Word; Shift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ShiftStat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0099F06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7C266724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Key = VK_INSERT Then</w:t>
      </w:r>
    </w:p>
    <w:p w14:paraId="684FD898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AddImageClick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AddImag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A353D9F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4789E703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070274C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9A053D8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6BD5903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MainForm.InstructionMenuItemClick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90CB63C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37B7F616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nstructionForm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InstructionForm.Creat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Self);</w:t>
      </w:r>
    </w:p>
    <w:p w14:paraId="27687F1D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nstructionForm.Icon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MainForm.Icon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6EE13C3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nstructionForm.ShowModal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1CF4100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nstructionForm.Fre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6FD7A24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15436217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516C9DF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MainForm.DeveloperMenuItemClick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64B4EB8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7217D975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DeveloperForm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DeveloperForm.Creat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Self);</w:t>
      </w:r>
    </w:p>
    <w:p w14:paraId="17FE5DEF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DeveloperForm.Icon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MainForm.Icon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4665A31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DeveloperForm.ShowModal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59EBE67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DeveloperForm.Fre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5FB3C87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324DC8FB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D241907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CE10533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F913F7A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WriteFileData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Var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Output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ext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023D363E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01569303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FileShow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1528D31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empShow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Show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6FF7CFF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126AEE2C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Assign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PathTo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B3FD5EB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Reset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AFE5A3C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ReWrit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Output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1AD87CAD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While Not EOF(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 Do</w:t>
      </w:r>
    </w:p>
    <w:p w14:paraId="7E33BA4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217D65C6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Read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empShow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2B610B4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WriteLn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Output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, '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Название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'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empShow.Nam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DABB6EF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WriteLn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Output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, '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Автор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'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empShow.Author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F95DE18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WriteLn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Output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, '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Режиссёр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'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empShow.Director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3760E84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WriteLn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Output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, '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Дата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'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DateToStr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empShow.Dat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);</w:t>
      </w:r>
    </w:p>
    <w:p w14:paraId="1317C8F4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WriteLn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Output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, '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ремя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'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FormatDateTim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'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HH:mm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'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empShow.Tim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);</w:t>
      </w:r>
    </w:p>
    <w:p w14:paraId="1284FACE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WriteLn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Output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1296733A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30CF2900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Close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Output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1664AFEE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Close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FBE0984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287FCE71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A1F9573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MainForm.SaveMenuItemClick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8B532CC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1A6A83AB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Output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ext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349FC8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4868C258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SaveTextFileDialog1.Execute Then</w:t>
      </w:r>
    </w:p>
    <w:p w14:paraId="75F48FDF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4240500E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xpandFileNam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PathTo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 = SaveTextFileDialog1.FileName Then</w:t>
      </w:r>
    </w:p>
    <w:p w14:paraId="384BEE3F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Application.MessageBox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'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Не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для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тебя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растили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!', '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Ошибка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', MB_OK + MB_ICONERROR)</w:t>
      </w:r>
    </w:p>
    <w:p w14:paraId="53FFB376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lse</w:t>
      </w:r>
    </w:p>
    <w:p w14:paraId="1394A823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4902FA44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Assign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Output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, SaveTextFileDialog1.FileName);</w:t>
      </w:r>
    </w:p>
    <w:p w14:paraId="1247DB59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WriteFileData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Output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9B6943C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sSaved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= True;</w:t>
      </w:r>
    </w:p>
    <w:p w14:paraId="1C61B6C3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;</w:t>
      </w:r>
    </w:p>
    <w:p w14:paraId="6BAD1F1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6B8DD346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3AEF0743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EF65F4A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CB2A4CD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D5FBED1" w14:textId="77777777" w:rsid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MainForm.ShowsStringGridSellectCell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ACol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ARow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Integer; Var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CanSel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</w:p>
    <w:p w14:paraId="7C691D51" w14:textId="51FE5AD3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               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Boolean);</w:t>
      </w:r>
    </w:p>
    <w:p w14:paraId="6796AC40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1A5B0EF6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ARow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gt; 0 Then</w:t>
      </w:r>
    </w:p>
    <w:p w14:paraId="3259A293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DataEdit.Tex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StringGrid.Cell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[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ACol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ARow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]</w:t>
      </w:r>
    </w:p>
    <w:p w14:paraId="33BEA583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</w:t>
      </w:r>
    </w:p>
    <w:p w14:paraId="33E070B3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DataEdit.Tex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= '';</w:t>
      </w:r>
    </w:p>
    <w:p w14:paraId="44506243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5AD6790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0ED254E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4BD0A89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34A0481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ReadTypedFileInArray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Var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Arr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Show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99BC7CA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684C853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FileShow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A9EAFE5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: Integer;</w:t>
      </w:r>
    </w:p>
    <w:p w14:paraId="14CED124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5D3A0999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Assign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PathTo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168F2347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Reset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0C491577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= 0;</w:t>
      </w:r>
    </w:p>
    <w:p w14:paraId="6AC9325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While Not EOF(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 Do</w:t>
      </w:r>
    </w:p>
    <w:p w14:paraId="439C678E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623D7E7D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etLength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Arr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, Length(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Arr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 + 1);</w:t>
      </w:r>
    </w:p>
    <w:p w14:paraId="6C2A5B5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Read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Arr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[I]);</w:t>
      </w:r>
    </w:p>
    <w:p w14:paraId="2FFE57CB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nc(I);</w:t>
      </w:r>
    </w:p>
    <w:p w14:paraId="4B7ADC17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435A33EC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Close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686CF34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2CC8025E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88540F8" w14:textId="77777777" w:rsid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Function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CompareShow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how1, Show2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Show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DataCriterion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DataCriterion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OrderCriterion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</w:p>
    <w:p w14:paraId="100F8906" w14:textId="1370CED9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OrderCriterion</w:t>
      </w:r>
      <w:proofErr w:type="spellEnd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Boolean;</w:t>
      </w:r>
    </w:p>
    <w:p w14:paraId="3F08597C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3E5DCDA1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ResCompareShow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: Boolean;</w:t>
      </w:r>
    </w:p>
    <w:p w14:paraId="2FA65C53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1C30B6E5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ResCompareShow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= False;</w:t>
      </w:r>
    </w:p>
    <w:p w14:paraId="13E52165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Case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DataCriterion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Of</w:t>
      </w:r>
    </w:p>
    <w:p w14:paraId="583EEDFE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Name:</w:t>
      </w:r>
    </w:p>
    <w:p w14:paraId="013CFC00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ResCompareShow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AnsiUpperCas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tring(Show1.Name)) &gt;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AnsiUpperCas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String(Show2.Name));</w:t>
      </w:r>
    </w:p>
    <w:p w14:paraId="1B9C2D7F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Author:</w:t>
      </w:r>
    </w:p>
    <w:p w14:paraId="518A1C08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ResCompareShow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AnsiUpperCas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tring(Show1.Author)) &gt;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AnsiUpperCas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String(Show2.Author));</w:t>
      </w:r>
    </w:p>
    <w:p w14:paraId="3A623B68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Director:</w:t>
      </w:r>
    </w:p>
    <w:p w14:paraId="658DD481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ResCompareShow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AnsiUpperCas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tring(Show1.Director)) &gt;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AnsiUpperCas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String(Show2.Director));</w:t>
      </w:r>
    </w:p>
    <w:p w14:paraId="0D1E3CE5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Date:</w:t>
      </w:r>
    </w:p>
    <w:p w14:paraId="5C12E379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ResCompareShow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= Show1.Date &gt; Show2.Date;</w:t>
      </w:r>
    </w:p>
    <w:p w14:paraId="5BAD8155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Time:</w:t>
      </w:r>
    </w:p>
    <w:p w14:paraId="2A4774B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ResCompareShow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= Show1.Time &gt; Show2.Time;</w:t>
      </w:r>
    </w:p>
    <w:p w14:paraId="125489D6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5038A0EC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OrderCriterion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oLow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Then</w:t>
      </w:r>
    </w:p>
    <w:p w14:paraId="278250D5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ResCompareShow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Not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ResCompareShow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4D63BFB7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CompareShow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ResCompareShow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6BE9C23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59789739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24E3B81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RecordArrayIn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Arr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Show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0E4D7685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4CC877B4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FileShow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41A50563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: Integer;</w:t>
      </w:r>
    </w:p>
    <w:p w14:paraId="72CC8E5D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2C7E791A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Assign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PathTo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0AF8A2E8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ReWrit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F8E4431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= 0;</w:t>
      </w:r>
    </w:p>
    <w:p w14:paraId="0FDB088F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While I &lt; </w:t>
      </w:r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Length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Arr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 Do</w:t>
      </w:r>
    </w:p>
    <w:p w14:paraId="60E41A0F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29C88F90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Write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Arr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[I]);</w:t>
      </w:r>
    </w:p>
    <w:p w14:paraId="0E384030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nc(I);</w:t>
      </w:r>
    </w:p>
    <w:p w14:paraId="1F031FBF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55E59F9A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Close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528C025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6760262D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EA58B46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ortShow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DataCriterion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DataCriterion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OrderCriterion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OrderCriterion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FDCF117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3A19F884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Arr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Show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15FAEC8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Key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Show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EC0E56E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, J: Integer;</w:t>
      </w:r>
    </w:p>
    <w:p w14:paraId="692E7E55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37B166C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etLength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Arr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, 0);</w:t>
      </w:r>
    </w:p>
    <w:p w14:paraId="2BBFFF30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ReadTypedFileInArray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Arr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FAD9EB0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For </w:t>
      </w:r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= 1 To High(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Arr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 Do</w:t>
      </w:r>
    </w:p>
    <w:p w14:paraId="42ADC65D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1F9FC484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Key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Arr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[I];</w:t>
      </w:r>
    </w:p>
    <w:p w14:paraId="4F42B08D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J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= I - 1;</w:t>
      </w:r>
    </w:p>
    <w:p w14:paraId="4C7BFEB1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While (J &gt;= 0) And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CompareShow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Arr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[J], Key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DataCriterion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OrderCriterion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 Do</w:t>
      </w:r>
    </w:p>
    <w:p w14:paraId="4BE6B49A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6CAB4BCA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Arr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[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J + 1] :=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Arr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[J];</w:t>
      </w:r>
    </w:p>
    <w:p w14:paraId="0287680B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Dec(J);</w:t>
      </w:r>
    </w:p>
    <w:p w14:paraId="1FAF1197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;</w:t>
      </w:r>
    </w:p>
    <w:p w14:paraId="1A428C0D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Arr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[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J + 1] := Key;</w:t>
      </w:r>
    </w:p>
    <w:p w14:paraId="06039010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51BA7846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RecordArrayIn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Arr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9A4F3B0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4825941C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4AFC2AC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5CC2BC8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4B875B1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MainForm.ComboBoxChang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387DF90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3E989677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ortShow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DataCriterion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DataSortComboBox.ItemIndex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OrderCriterion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OrderSortComboBox.ItemIndex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);</w:t>
      </w:r>
    </w:p>
    <w:p w14:paraId="7ED1368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Read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B250CEB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176D583C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8DEA680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0A658E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8ACD4E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DeleteRecord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CurrentRow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: Integer);</w:t>
      </w:r>
    </w:p>
    <w:p w14:paraId="596FA277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2AB88A3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FileShow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49A6746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Correct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FileShow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278AA5E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empShow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Show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A2CABFE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: Integer;</w:t>
      </w:r>
    </w:p>
    <w:p w14:paraId="7ECF12ED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6915FE43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Assign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PathTo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0BC84D66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Reset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1E4DFB9A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Assign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Correct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PathToCorrect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0BA099B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ReWrit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Correct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C0F3DCC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For </w:t>
      </w:r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1 To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CurrentRow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- 1 Do</w:t>
      </w:r>
    </w:p>
    <w:p w14:paraId="1FC2A7AF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09A79FB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Read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empShow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EA62F33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Write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Correct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empShow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86DB8EE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345C509D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</w:t>
      </w:r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Read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empShow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48D5BD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While Not EOF(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 Do</w:t>
      </w:r>
    </w:p>
    <w:p w14:paraId="4E085763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310D5179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Read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empShow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6FB66FF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Write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Correct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empShow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5AB2EE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233283AC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Close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Correct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3F222B7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Close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B2AC063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223841D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Delete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PathTo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7900075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Rename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PathToCorrect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PathTo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A6E83FC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2CCA4193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64274E0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MainForm.AddImageClick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1E8A925D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451DBD38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StringGrid.RowCoun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= MAX_SHOWS Then</w:t>
      </w:r>
    </w:p>
    <w:p w14:paraId="20F0F978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579F2830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ditForm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EditForm.Creat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Self);</w:t>
      </w:r>
    </w:p>
    <w:p w14:paraId="0FD5B11A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ditForm.Icon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MainForm.Icon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3F7E8FF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ditForm.Caption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= '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Добавление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спектакля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';</w:t>
      </w:r>
    </w:p>
    <w:p w14:paraId="28B23B1B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ditForm.OkButton.Caption</w:t>
      </w:r>
      <w:proofErr w:type="spellEnd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= '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Добавить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';</w:t>
      </w:r>
    </w:p>
    <w:p w14:paraId="589244B0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ditForm.OkButton.Enabled</w:t>
      </w:r>
      <w:proofErr w:type="spellEnd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= False;</w:t>
      </w:r>
    </w:p>
    <w:p w14:paraId="7E61F185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ditForm.ShowModal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E7B7680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ditForm.Fre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17DD7A7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3C702A0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sEdited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Then</w:t>
      </w:r>
    </w:p>
    <w:p w14:paraId="44BC8F9D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65C79837" w14:textId="77777777" w:rsid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ortShow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DataCriterion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DataSortComboBox.ItemIndex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, </w:t>
      </w:r>
    </w:p>
    <w:p w14:paraId="10DE4B8F" w14:textId="2261AF60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OrderCriterion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OrderSortComboBox.ItemIndex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);</w:t>
      </w:r>
    </w:p>
    <w:p w14:paraId="3B057867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Read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BE8DDE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sEdited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= False;</w:t>
      </w:r>
    </w:p>
    <w:p w14:paraId="0F951879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</w:t>
      </w:r>
    </w:p>
    <w:p w14:paraId="65D8869D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</w:t>
      </w:r>
    </w:p>
    <w:p w14:paraId="3EB118C4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</w:t>
      </w:r>
    </w:p>
    <w:p w14:paraId="2B0FE7FA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Application.MessageBox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'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Слишком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много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спектаклей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!', '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Ошибка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', MB_OK + MB_ICONERROR);</w:t>
      </w:r>
    </w:p>
    <w:p w14:paraId="1C43345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593AE0BD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2CCA048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MainForm.DeleteImageClick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F2DBA08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5846908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Confirmation: Integer;</w:t>
      </w:r>
    </w:p>
    <w:p w14:paraId="2622AFA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1BB89C9D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StringGrid.Row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gt; 0 Then</w:t>
      </w:r>
    </w:p>
    <w:p w14:paraId="145D06CF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2B56629D" w14:textId="77777777" w:rsid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Confirmation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Application.MessageBox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'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ы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действительно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хотите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удалить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спектакль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?', '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Удаление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', </w:t>
      </w:r>
    </w:p>
    <w:p w14:paraId="4FDAE986" w14:textId="2777FCFA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                 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MB_YESNO + MB_ICONQUESTION + MB_DEFBUTTON2);</w:t>
      </w:r>
    </w:p>
    <w:p w14:paraId="1C3D879C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Confirmation = IDYES Then</w:t>
      </w:r>
    </w:p>
    <w:p w14:paraId="7F881B8C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2395CCB0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DeleteRecord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StringGrid.Row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4DA351C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Read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02343D5B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;</w:t>
      </w:r>
    </w:p>
    <w:p w14:paraId="292278CB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</w:t>
      </w:r>
    </w:p>
    <w:p w14:paraId="2A80C816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</w:t>
      </w:r>
    </w:p>
    <w:p w14:paraId="2988B149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Application.MessageBox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'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Не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ыбрано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редактируемое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поле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!', '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Ошибка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', MB_OK + MB_ICONERROR);</w:t>
      </w:r>
    </w:p>
    <w:p w14:paraId="7C06075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0E53D1C6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0A34B8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MainForm.ShowsStringGridKeyDown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Key: Word; Shift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ShiftStat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3948501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03BF5BD9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Key = VK_DELETE Then</w:t>
      </w:r>
    </w:p>
    <w:p w14:paraId="5F33373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DeleteImageClick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DeleteImag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AD96F2D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128AEE69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6E8FC8C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MainForm.EditImageClick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32D6EDC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6102CC41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StringGrid.Row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gt; 0 Then</w:t>
      </w:r>
    </w:p>
    <w:p w14:paraId="4362CDC1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407C2D6B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ditForm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EditForm.Creat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Self);</w:t>
      </w:r>
    </w:p>
    <w:p w14:paraId="76E7469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ditForm.Icon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MainForm.Icon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18B540A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ditForm.Caption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= '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Редактирование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спектакля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';</w:t>
      </w:r>
    </w:p>
    <w:p w14:paraId="7923C6FD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ditForm.OkButton.Caption</w:t>
      </w:r>
      <w:proofErr w:type="spellEnd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= '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Редактировать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';</w:t>
      </w:r>
    </w:p>
    <w:p w14:paraId="6C95E36D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ditForm.OkButton.Enabled</w:t>
      </w:r>
      <w:proofErr w:type="spellEnd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= True;</w:t>
      </w:r>
    </w:p>
    <w:p w14:paraId="4D42AED4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95D5EC7" w14:textId="77777777" w:rsid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ditForm.NameEdit.Text</w:t>
      </w:r>
      <w:proofErr w:type="spellEnd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= Copy(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StringGrid.Cell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[0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StringGrid.Row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], 2, </w:t>
      </w:r>
    </w:p>
    <w:p w14:paraId="1239D9F4" w14:textId="05319D0C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    </w:t>
      </w:r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Length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StringGrid.Cell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[0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StringGrid.Row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]) - 2);</w:t>
      </w:r>
    </w:p>
    <w:p w14:paraId="506B1E70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ditForm.AuthorEdit.Text</w:t>
      </w:r>
      <w:proofErr w:type="spellEnd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=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StringGrid.Cell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[1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StringGrid.Row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];</w:t>
      </w:r>
    </w:p>
    <w:p w14:paraId="387B7C64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ditForm.DirectorEdit.Text</w:t>
      </w:r>
      <w:proofErr w:type="spellEnd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=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StringGrid.Cell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[2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StringGrid.Row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];</w:t>
      </w:r>
    </w:p>
    <w:p w14:paraId="745FC9AA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ditForm.DatePicker.Date</w:t>
      </w:r>
      <w:proofErr w:type="spellEnd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=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trToDat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StringGrid.Cell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[3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StringGrid.Row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]);</w:t>
      </w:r>
    </w:p>
    <w:p w14:paraId="19C86796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ditForm.TimePicker.Time</w:t>
      </w:r>
      <w:proofErr w:type="spellEnd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=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trToTim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StringGrid.Cell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[4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StringGrid.Row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]);</w:t>
      </w:r>
    </w:p>
    <w:p w14:paraId="383A9D77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BB7AC0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ditForm.ShowModal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04E9109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ditForm.Fre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11EC49C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469734F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sEdited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Then</w:t>
      </w:r>
    </w:p>
    <w:p w14:paraId="5C7960FC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378A81BC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DeleteRecord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StringGrid.Row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EFFE1B6" w14:textId="77777777" w:rsid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ortShow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DataCriterion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DataSortComboBox.ItemIndex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, </w:t>
      </w:r>
    </w:p>
    <w:p w14:paraId="579FC922" w14:textId="1B2ACA38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OrderCriterion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OrderSortComboBox.ItemIndex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);</w:t>
      </w:r>
    </w:p>
    <w:p w14:paraId="27F41444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ReadTypedFil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9BA324B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sEdited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= False;</w:t>
      </w:r>
    </w:p>
    <w:p w14:paraId="57284CEC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</w:t>
      </w:r>
    </w:p>
    <w:p w14:paraId="401BE63B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</w:t>
      </w:r>
    </w:p>
    <w:p w14:paraId="095C3FE0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</w:t>
      </w:r>
    </w:p>
    <w:p w14:paraId="330B3111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Application.MessageBox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'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Не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ыбрано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редактируемое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поле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!', '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Ошибка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', MB_OK + MB_ICONERROR);</w:t>
      </w:r>
    </w:p>
    <w:p w14:paraId="4F6637F6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1F7DA997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2DFDBCD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MainForm.ShowsStringGridDblClick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100080F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0942175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ditImageClick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ditImag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7855F88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62AECDD4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71B2DA8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MainForm.SearchImageClick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18B37899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3826550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howsStringGrid.RowCoun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gt; 1 Then</w:t>
      </w:r>
    </w:p>
    <w:p w14:paraId="3197F5E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2DC0B5DF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earchForm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SearchForm.Creat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Self);</w:t>
      </w:r>
    </w:p>
    <w:p w14:paraId="550DEC86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earchForm.Icon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MainForm.Icon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237B995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earchForm.ShowModal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ED747FE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earchForm.Fre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3F1C453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</w:t>
      </w:r>
    </w:p>
    <w:p w14:paraId="0D05711B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</w:t>
      </w:r>
    </w:p>
    <w:p w14:paraId="24D0E131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Application.MessageBox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'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Нет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редактируемых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полей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!', '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Ошибка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', MB_OK + MB_ICONERROR);</w:t>
      </w:r>
    </w:p>
    <w:p w14:paraId="7C5BDA1B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6ACB3EAF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230A99A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FE72D51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2C27B5B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MainForm.ExitMenuItemClick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A03208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Begin</w:t>
      </w:r>
      <w:proofErr w:type="spellEnd"/>
    </w:p>
    <w:p w14:paraId="7502FBE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Close;</w:t>
      </w:r>
    </w:p>
    <w:p w14:paraId="0E85F315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43CB2859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3D7AF41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MainForm.MainFormCloseQuery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CanClos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: Boolean);</w:t>
      </w:r>
    </w:p>
    <w:p w14:paraId="646B310B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7F456A6E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Confirmation: Integer;</w:t>
      </w:r>
    </w:p>
    <w:p w14:paraId="2510EC55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154741C9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sSaved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Then</w:t>
      </w:r>
    </w:p>
    <w:p w14:paraId="69B38BBE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359E1797" w14:textId="77777777" w:rsid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Confirmation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Application.MessageBox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'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ы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действительно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хотите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ыйти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?', '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ыход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', MB_YESNO + </w:t>
      </w:r>
    </w:p>
    <w:p w14:paraId="2804DC0E" w14:textId="068811D9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               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MB_ICONQUESTION + MB_DEFBUTTON2);</w:t>
      </w:r>
    </w:p>
    <w:p w14:paraId="5D7ACB5E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CanClos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= Confirmation = IDYES;</w:t>
      </w:r>
    </w:p>
    <w:p w14:paraId="4AD8BD86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</w:t>
      </w:r>
    </w:p>
    <w:p w14:paraId="77EB987D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</w:t>
      </w:r>
    </w:p>
    <w:p w14:paraId="2445F94F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74A89FD6" w14:textId="77777777" w:rsid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Confirmation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Application.MessageBox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'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ы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не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сохранили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файл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хотите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ли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сохранить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.txt 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файл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?', </w:t>
      </w:r>
    </w:p>
    <w:p w14:paraId="657D29D8" w14:textId="77777777" w:rsid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                 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'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ыход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'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MB_YESNOCANCEl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MB_ICONQUESTION + </w:t>
      </w:r>
    </w:p>
    <w:p w14:paraId="2B7A15F4" w14:textId="12E1D50E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               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MB_DEFBUTTON2);</w:t>
      </w:r>
    </w:p>
    <w:p w14:paraId="05A90BB5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Case Confirmation Of</w:t>
      </w:r>
    </w:p>
    <w:p w14:paraId="4132DEF8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mrYe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:</w:t>
      </w:r>
    </w:p>
    <w:p w14:paraId="57A09D1E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Begin</w:t>
      </w:r>
    </w:p>
    <w:p w14:paraId="47B87D9C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aveMenuItemClick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ender);</w:t>
      </w:r>
    </w:p>
    <w:p w14:paraId="0BB7B13A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sSaved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Then</w:t>
      </w:r>
    </w:p>
    <w:p w14:paraId="2116B299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CanClos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= True</w:t>
      </w:r>
    </w:p>
    <w:p w14:paraId="7ECE57B8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Else</w:t>
      </w:r>
    </w:p>
    <w:p w14:paraId="4D081A44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MainFormCloseQuery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CanClos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AE4763F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        End;</w:t>
      </w:r>
    </w:p>
    <w:p w14:paraId="39993D08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mrNo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:</w:t>
      </w:r>
    </w:p>
    <w:p w14:paraId="46C7363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CanClos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= True;</w:t>
      </w:r>
    </w:p>
    <w:p w14:paraId="6376F148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mrCancel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:</w:t>
      </w:r>
    </w:p>
    <w:p w14:paraId="65133E2E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CanClos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= False;</w:t>
      </w:r>
    </w:p>
    <w:p w14:paraId="2E45618C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End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;</w:t>
      </w:r>
    </w:p>
    <w:p w14:paraId="36BC14D9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End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;</w:t>
      </w:r>
    </w:p>
    <w:p w14:paraId="68788C44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End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;</w:t>
      </w:r>
    </w:p>
    <w:p w14:paraId="73A9F8D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</w:p>
    <w:p w14:paraId="6A95DFF0" w14:textId="7CB7362D" w:rsidR="00F73CD8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End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.</w:t>
      </w:r>
    </w:p>
    <w:p w14:paraId="1BA6501D" w14:textId="565C3470" w:rsid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</w:p>
    <w:p w14:paraId="627943DD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Unit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nstructionUni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612D5D2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45AD81D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nterface</w:t>
      </w:r>
    </w:p>
    <w:p w14:paraId="4C21A68D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1FF5D25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Uses</w:t>
      </w:r>
    </w:p>
    <w:p w14:paraId="7CA519D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Winapi.Window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Winapi.Message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ystem.SysUtil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ystem.Variant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System.Classe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Vcl.Graphic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,</w:t>
      </w:r>
    </w:p>
    <w:p w14:paraId="64DC952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Vcl.Control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Vcl.Form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Vcl.Dialog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Vcl.StdCtrl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D521F53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288BB85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ype</w:t>
      </w:r>
    </w:p>
    <w:p w14:paraId="628ECDA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InstructionForm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Class(</w:t>
      </w:r>
      <w:proofErr w:type="spellStart"/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Form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1B73A468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E76FA7B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nstructionLabel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Label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5740C35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005510F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ocedure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nstructionFormCreat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7034D0A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ocedure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nstructionFormKeyDown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Key: Word; Shift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ShiftStat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04AF795D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ACFA85F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ivate</w:t>
      </w:r>
    </w:p>
    <w:p w14:paraId="6B7B1834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{ Private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declarations }</w:t>
      </w:r>
    </w:p>
    <w:p w14:paraId="6C5C7EF8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ublic</w:t>
      </w:r>
    </w:p>
    <w:p w14:paraId="337FE881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{ Public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declarations }</w:t>
      </w:r>
    </w:p>
    <w:p w14:paraId="4D0772CE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End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;</w:t>
      </w:r>
    </w:p>
    <w:p w14:paraId="31CC2FCA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</w:p>
    <w:p w14:paraId="015221E4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Var</w:t>
      </w:r>
      <w:proofErr w:type="spellEnd"/>
    </w:p>
    <w:p w14:paraId="46EAE29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InstructionForm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TInstructionForm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;</w:t>
      </w:r>
    </w:p>
    <w:p w14:paraId="3C02E477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</w:p>
    <w:p w14:paraId="56037DF9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mplementation</w:t>
      </w:r>
    </w:p>
    <w:p w14:paraId="5F04A401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0149F71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{$R *.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dfm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}</w:t>
      </w:r>
    </w:p>
    <w:p w14:paraId="42358D2A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B75594E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Uses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MainUni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FEFBF07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B806A80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InstructionForm.InstructionFormCreat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8828D2F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436F385D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nstructionLabel.Width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= 800;</w:t>
      </w:r>
    </w:p>
    <w:p w14:paraId="1CD21E08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nstructionLabel.Caption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'1. 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Для добавления спектакля нажмите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Ins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или 1 кнопку сверху.'#13#10 +</w:t>
      </w:r>
    </w:p>
    <w:p w14:paraId="43D6CF01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'2. Для удаления спектакля нажмите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Del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или 2 кнопку сверху.'#13#10 +</w:t>
      </w:r>
    </w:p>
    <w:p w14:paraId="2715F091" w14:textId="77777777" w:rsid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'3. Для редактирования спектакля дважды кликните ЛКМ по спектаклю или </w:t>
      </w:r>
    </w:p>
    <w:p w14:paraId="22D038C0" w14:textId="7B12C6AD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 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нажмите 3 кнопку сверху.'#13#10 +</w:t>
      </w:r>
    </w:p>
    <w:p w14:paraId="291DD9FE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'4. Для поиска ближайшего спектакля нажмите 4 кнопку сверху.'#13#10 +</w:t>
      </w:r>
    </w:p>
    <w:p w14:paraId="7940C09C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'5. Для просмотра содержимого ячейки кликните ЛКМ на неё.'#13#10 +</w:t>
      </w:r>
    </w:p>
    <w:p w14:paraId="77355480" w14:textId="77777777" w:rsid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'6. Для сортировки в выпадающем списке выберите интересующие вас </w:t>
      </w:r>
    </w:p>
    <w:p w14:paraId="442A0A9F" w14:textId="293559B0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 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пункты.'#13#10 +</w:t>
      </w:r>
    </w:p>
    <w:p w14:paraId="6A90127A" w14:textId="77777777" w:rsid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'7. Максимальное количество спектаклей равно' +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IntToStr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(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MAX_SHOWS) + </w:t>
      </w:r>
    </w:p>
    <w:p w14:paraId="1BE6499C" w14:textId="7EF438C1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</w:t>
      </w: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'.';</w:t>
      </w:r>
    </w:p>
    <w:p w14:paraId="6CA2A2F6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nstructionLabel.Lef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= (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ClientWidth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-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nstructionLabel.Width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;</w:t>
      </w:r>
    </w:p>
    <w:p w14:paraId="3652A789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nstructionLabel.Top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= (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ClientHeigh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-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InstructionLabel.Heigh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;</w:t>
      </w:r>
    </w:p>
    <w:p w14:paraId="1BF20977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2F61D3C7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7063FF3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InstructionForm.InstructionFormKeyDown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Key: Word; Shift: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TShiftStat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5D03222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3F20088F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Key = VK_ESCAPE Then</w:t>
      </w:r>
    </w:p>
    <w:p w14:paraId="4AF5375B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D65BC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Close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;</w:t>
      </w:r>
    </w:p>
    <w:p w14:paraId="3C597CFE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End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;</w:t>
      </w:r>
    </w:p>
    <w:p w14:paraId="501CFB6F" w14:textId="77777777" w:rsidR="00D65BCF" w:rsidRP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</w:p>
    <w:p w14:paraId="2A54869A" w14:textId="0BCE6E07" w:rsidR="00D65BCF" w:rsidRDefault="00D65BCF" w:rsidP="00D65BC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proofErr w:type="spellStart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End</w:t>
      </w:r>
      <w:proofErr w:type="spellEnd"/>
      <w:r w:rsidRPr="00D65BC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.</w:t>
      </w:r>
    </w:p>
    <w:p w14:paraId="095FAA42" w14:textId="361363CB" w:rsidR="009468A0" w:rsidRDefault="009468A0" w:rsidP="00D65BC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</w:p>
    <w:p w14:paraId="20CC512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Unit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DeveloperUni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952971E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07C3217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nterface</w:t>
      </w:r>
    </w:p>
    <w:p w14:paraId="479A6E2D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A819BAD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>Uses</w:t>
      </w:r>
    </w:p>
    <w:p w14:paraId="293E01D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Winapi.Windows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Winapi.Messages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ystem.SysUtils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ystem.Variants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ystem.Classes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Vcl.Graphics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,</w:t>
      </w:r>
    </w:p>
    <w:p w14:paraId="4AD914E1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Vcl.Controls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Vcl.Forms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Vcl.Dialogs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Vcl.StdCtrls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502E70A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B66224E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ype</w:t>
      </w:r>
    </w:p>
    <w:p w14:paraId="783EE299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DeveloperForm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lass(</w:t>
      </w:r>
      <w:proofErr w:type="spellStart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Form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1F8806BD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0773D94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DeveloperLabel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Label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9822418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0AF7194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Procedur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DeveloperFormCreat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(</w:t>
      </w:r>
      <w:proofErr w:type="spellStart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Sender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TObjec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);</w:t>
      </w:r>
    </w:p>
    <w:p w14:paraId="75A511D4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</w:t>
      </w: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DeveloperFormKeyDown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Key: Word; Shift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ShiftStat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8A9F4C4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B1FDBB2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ivate</w:t>
      </w:r>
    </w:p>
    <w:p w14:paraId="603C02F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</w:t>
      </w:r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{ Private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declarations }</w:t>
      </w:r>
    </w:p>
    <w:p w14:paraId="794BC77A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ublic</w:t>
      </w:r>
    </w:p>
    <w:p w14:paraId="6B30812A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</w:t>
      </w:r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{ Public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declarations }</w:t>
      </w:r>
    </w:p>
    <w:p w14:paraId="3ED80D30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017EB7B1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559BF30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0F0895FE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DeveloperForm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DeveloperForm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76EF289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65B53A0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mplementation</w:t>
      </w:r>
    </w:p>
    <w:p w14:paraId="08A40382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72758A9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{$R *.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dfm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}</w:t>
      </w:r>
    </w:p>
    <w:p w14:paraId="5B811B57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302D18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DeveloperForm.DeveloperFormCreat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1E2D7B6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51E47B02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DeveloperLabel.Caption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= '</w:t>
      </w:r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Группа</w:t>
      </w: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: 351005'#13#10 +</w:t>
      </w:r>
    </w:p>
    <w:p w14:paraId="454FE2FA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</w:t>
      </w:r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'Разработчик: Галуха Павел Александрович'#13#10 +</w:t>
      </w:r>
    </w:p>
    <w:p w14:paraId="24C37633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'Телеграмм: @pavello06';</w:t>
      </w:r>
    </w:p>
    <w:p w14:paraId="799A532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DeveloperLabel.Lef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= (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lientWidth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-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DeveloperLabel.Width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;</w:t>
      </w:r>
    </w:p>
    <w:p w14:paraId="3074C3B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DeveloperLabel.Top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= (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lientHeigh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-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DeveloperLabel.Heigh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;</w:t>
      </w:r>
    </w:p>
    <w:p w14:paraId="0A85983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422CD05E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C4278F2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DeveloperForm.DeveloperFormKeyDown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Key: Word; Shift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ShiftStat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D26AABD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3F70F1CC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Key = VK_ESCAPE Then</w:t>
      </w:r>
    </w:p>
    <w:p w14:paraId="6AF8F07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Clos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;</w:t>
      </w:r>
    </w:p>
    <w:p w14:paraId="6B2E8290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End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;</w:t>
      </w:r>
    </w:p>
    <w:p w14:paraId="7253AD18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</w:p>
    <w:p w14:paraId="20E836F8" w14:textId="02EB8B3A" w:rsid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End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.</w:t>
      </w:r>
    </w:p>
    <w:p w14:paraId="2148F382" w14:textId="06B287FE" w:rsid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</w:p>
    <w:p w14:paraId="4AA8DED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Unit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EditUni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4B7ADD83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390D5E3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nterface</w:t>
      </w:r>
    </w:p>
    <w:p w14:paraId="266A4380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5AC5DC4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Uses</w:t>
      </w:r>
    </w:p>
    <w:p w14:paraId="509600FE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Winapi.Windows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Winapi.Messages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ystem.SysUtils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ystem.Variants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ystem.Classes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Vcl.Graphics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,</w:t>
      </w:r>
    </w:p>
    <w:p w14:paraId="25B0F37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Vcl.Controls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Vcl.Forms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Vcl.Dialogs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Vcl.ComCtrls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Vcl.StdCtrls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Vcl.Mask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0797C0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F987AF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ype</w:t>
      </w:r>
    </w:p>
    <w:p w14:paraId="37B29F83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EditForm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lass(</w:t>
      </w:r>
      <w:proofErr w:type="spellStart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Form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5A9E447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4B6A929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NameLabel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Label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6E844862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NameEdi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Edi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63D9C42C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AuthorLabel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Label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447AD78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AuthorEdi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Edi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CD69422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DirectorLabel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Label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EFDB76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DirectorEdi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Edi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6714568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DateLabel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Label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2806499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DatePicker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DateTimePicker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2A015CE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imeLabel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Label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271399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imePicker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DateTimePicker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CBBCAD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B62BC82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OkButton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Button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5E6857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ancelButton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Button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79C0A70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849587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ocedure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EditFormCreat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0D35E63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ocedure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EditFormKeyDown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Key: Word; Shift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ShiftStat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7D8ECA7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7FBCA10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ocedure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omponentKeyDown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Key: Word; Shift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ShiftStat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183AA57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Procedure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omponentChang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32AC65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B07BF7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ocedure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OkButtonClick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348F31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ocedure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loseButtonClick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0A3E3C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A65F1F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ivate</w:t>
      </w:r>
    </w:p>
    <w:p w14:paraId="7400F5DC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{ Private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declarations }</w:t>
      </w:r>
    </w:p>
    <w:p w14:paraId="63E4E44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ublic</w:t>
      </w:r>
    </w:p>
    <w:p w14:paraId="5F16F653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{ Public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declarations }</w:t>
      </w:r>
    </w:p>
    <w:p w14:paraId="0EF4A94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5B0E6AB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53220172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EditForm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EditForm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A9E4702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516F458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mplementation</w:t>
      </w:r>
    </w:p>
    <w:p w14:paraId="5CA87490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58C92AD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{$R *.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dfm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}</w:t>
      </w:r>
    </w:p>
    <w:p w14:paraId="3CE3D2E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B1FFDBC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Uses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MainUni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6555BFC7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5AB351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EditForm.EditFormCreat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421BB7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0D213F24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DatePicker.Dat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= Now;</w:t>
      </w:r>
    </w:p>
    <w:p w14:paraId="4F7FEE11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imePicker.Tim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= Now;</w:t>
      </w:r>
    </w:p>
    <w:p w14:paraId="79DCDF89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2978710C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C95B0F4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EditForm.EditFormKeyDown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Key: Word; Shift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ShiftStat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5B24114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02777E33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Key = VK_ESCAPE Then</w:t>
      </w:r>
    </w:p>
    <w:p w14:paraId="3D312D84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Close;</w:t>
      </w:r>
    </w:p>
    <w:p w14:paraId="22ABE34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373A8F08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C8DEBE3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B9F5654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ABFBFD0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Function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sFullFields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 : Boolean;</w:t>
      </w:r>
    </w:p>
    <w:p w14:paraId="692E6C98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489E340A" w14:textId="77777777" w:rsid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sFullFields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= (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EditForm.NameEdit.Tex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'') And (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EditForm.AuthorEdit.Tex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'') And </w:t>
      </w:r>
    </w:p>
    <w:p w14:paraId="350901D9" w14:textId="43C0F58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</w:t>
      </w: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EditForm.DirectorEdit.Text</w:t>
      </w:r>
      <w:proofErr w:type="spellEnd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'');</w:t>
      </w:r>
    </w:p>
    <w:p w14:paraId="3598BA9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3F3C48F8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6C8187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55EE31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43BF2F4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EditForm.ComponentKeyDown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Key: Word; Shift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ShiftStat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AE45A8C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onst</w:t>
      </w:r>
    </w:p>
    <w:p w14:paraId="557299E1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TER = </w:t>
      </w:r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Ord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#13);</w:t>
      </w:r>
    </w:p>
    <w:p w14:paraId="288631A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3F2C3A4C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Key = VK_UP Then</w:t>
      </w:r>
    </w:p>
    <w:p w14:paraId="1EC552E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electNex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WinControl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Sender), False, True)</w:t>
      </w:r>
    </w:p>
    <w:p w14:paraId="1309FA81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 If Key = VK_DOWN Then</w:t>
      </w:r>
    </w:p>
    <w:p w14:paraId="00DBDC24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electNex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WinControl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Sender), True, True)</w:t>
      </w:r>
    </w:p>
    <w:p w14:paraId="0D990A2D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 If (Key = ENTER) And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OkButton.Enabled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Then</w:t>
      </w:r>
    </w:p>
    <w:p w14:paraId="4328238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OkButtonClick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OkButton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5E907AA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07D7FDB2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42C4FBD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EditForm.ComponentChang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2FBB05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7CA9F484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sFullFields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 Then</w:t>
      </w:r>
    </w:p>
    <w:p w14:paraId="1F165B2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OkButton.Enabled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= True</w:t>
      </w:r>
    </w:p>
    <w:p w14:paraId="37B38990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</w:t>
      </w:r>
    </w:p>
    <w:p w14:paraId="7DB11B19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OkButton.Enabled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= False;</w:t>
      </w:r>
    </w:p>
    <w:p w14:paraId="0E697A5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7F87BAAA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511022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88C1EF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28D5F58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EditForm.OkButtonClick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48F9CD8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5480D732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FileShows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6DCC7300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empShow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Show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764BF09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4F0195C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empShow.Nam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rtString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'"' +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NameEdit.Tex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'"');</w:t>
      </w:r>
    </w:p>
    <w:p w14:paraId="0ADD025D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empShow.Author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rtString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AuthorEdit.Tex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BB06D4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empShow.Director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rtString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DirectorEdit.Tex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1A5DC957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empShow.Dat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DatePicker.Dat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B01C21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empShow.Tim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imePicker.Tim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D7F714D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D2A705E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AssignFil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PathToTypedFil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0256E03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Reset(</w:t>
      </w:r>
      <w:proofErr w:type="spellStart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6FA34D8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eek(</w:t>
      </w:r>
      <w:proofErr w:type="spellStart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FileSiz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);</w:t>
      </w:r>
    </w:p>
    <w:p w14:paraId="67CA0E72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Write(</w:t>
      </w:r>
      <w:proofErr w:type="spellStart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empShow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D990C4C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loseFil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03799422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A348BA1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sEdited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= True;</w:t>
      </w:r>
    </w:p>
    <w:p w14:paraId="7CDD90ED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Close;</w:t>
      </w:r>
    </w:p>
    <w:p w14:paraId="5B0DD473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3C9C1F7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C6FC9FC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EditForm.CloseButtonClick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7A4936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Begin</w:t>
      </w:r>
      <w:proofErr w:type="spellEnd"/>
    </w:p>
    <w:p w14:paraId="7FB79B80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Clos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;</w:t>
      </w:r>
    </w:p>
    <w:p w14:paraId="41D5699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End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;</w:t>
      </w:r>
    </w:p>
    <w:p w14:paraId="3341D6CC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</w:p>
    <w:p w14:paraId="0A17C383" w14:textId="5C980878" w:rsid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End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.</w:t>
      </w:r>
    </w:p>
    <w:p w14:paraId="4F89C7EC" w14:textId="73C78AE3" w:rsid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</w:p>
    <w:p w14:paraId="11B4249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Unit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earchUni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46EC38E7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F4FC869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nterface</w:t>
      </w:r>
    </w:p>
    <w:p w14:paraId="62C863D2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CAA5CE9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Uses</w:t>
      </w:r>
    </w:p>
    <w:p w14:paraId="6EBB2684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Winapi.Windows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Winapi.Messages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ystem.SysUtils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ystem.Variants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ystem.Classes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Vcl.Graphics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,</w:t>
      </w:r>
    </w:p>
    <w:p w14:paraId="1CC187EC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Vcl.Controls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Vcl.Forms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Vcl.Dialogs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Vcl.ComCtrls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Vcl.StdCtrls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478826DA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D4742ED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ype</w:t>
      </w:r>
    </w:p>
    <w:p w14:paraId="41DF4DB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SearchForm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lass(</w:t>
      </w:r>
      <w:proofErr w:type="spellStart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Form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2EB67573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8C4872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earchLabel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Label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682D7B7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earchDateTimePicker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DateTimePicker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49A3F74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C8112E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earchButton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Button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EBF89AE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ancelButton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Button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511968D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EC97DD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ocedure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earchFormCreat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12EE243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ocedure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earchFormKeyDown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Key: Word; Shift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ShiftStat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4EFE39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1FAE5A2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ocedure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omponentKeyDown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Key: Word; Shift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ShiftStat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1484028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BD2233D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ocedure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earchButtonClick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79E936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ocedure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loseButtonClick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98ACC9C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CD85AD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ivate</w:t>
      </w:r>
    </w:p>
    <w:p w14:paraId="532269C3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</w:t>
      </w:r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{ Private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declarations }</w:t>
      </w:r>
    </w:p>
    <w:p w14:paraId="6A402E63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ublic</w:t>
      </w:r>
    </w:p>
    <w:p w14:paraId="3B406FE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</w:t>
      </w:r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{ Public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declarations }</w:t>
      </w:r>
    </w:p>
    <w:p w14:paraId="3212700D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086168DC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C007400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586EE0B1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earchForm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SearchForm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0AEC51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BCBAE37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mplementation</w:t>
      </w:r>
    </w:p>
    <w:p w14:paraId="0FE749ED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70BC9B0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{$R *.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dfm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}</w:t>
      </w:r>
    </w:p>
    <w:p w14:paraId="5A452E71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B138629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Uses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MainUni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70E95F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59BA148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SearchForm.SearchFormCreat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E8739B8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54BE3DB4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earchDateTimePicker.DateTim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= Now;</w:t>
      </w:r>
    </w:p>
    <w:p w14:paraId="215217F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656DC541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F3531BE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SearchForm.SearchFormKeyDown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Key: Word; Shift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ShiftStat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6C22BC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12163E6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Key = VK_ESCAPE Then</w:t>
      </w:r>
    </w:p>
    <w:p w14:paraId="7A647F1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Clos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;</w:t>
      </w:r>
    </w:p>
    <w:p w14:paraId="7C6C330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End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;</w:t>
      </w:r>
    </w:p>
    <w:p w14:paraId="5DEE6AA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</w:p>
    <w:p w14:paraId="1E7F9F02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</w:p>
    <w:p w14:paraId="2103C4A1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</w:p>
    <w:p w14:paraId="289B111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SearchForm.ComponentKeyDown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Key: Word; Shift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ShiftStat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FEC109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onst</w:t>
      </w:r>
    </w:p>
    <w:p w14:paraId="7E469F77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TER = </w:t>
      </w:r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Ord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#13);</w:t>
      </w:r>
    </w:p>
    <w:p w14:paraId="76609429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7220D384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Key = VK_UP Then</w:t>
      </w:r>
    </w:p>
    <w:p w14:paraId="705F5B12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electNex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WinControl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Sender), False, True)</w:t>
      </w:r>
    </w:p>
    <w:p w14:paraId="1535C5F1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 If Key = VK_DOWN Then</w:t>
      </w:r>
    </w:p>
    <w:p w14:paraId="4AF76087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electNex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WinControl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Sender), True, True)</w:t>
      </w:r>
    </w:p>
    <w:p w14:paraId="0F3EFACE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 If (Key = ENTER) Then</w:t>
      </w:r>
    </w:p>
    <w:p w14:paraId="7E28698E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earchButtonClick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earchButton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F6659AE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End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;</w:t>
      </w:r>
    </w:p>
    <w:p w14:paraId="448B5408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</w:p>
    <w:p w14:paraId="30239F6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</w:p>
    <w:p w14:paraId="61A827B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</w:p>
    <w:p w14:paraId="0B08486A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SearchForm.SearchButtonClick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7CEAF12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2F1F37F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FileShows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BB2737D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empShow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Show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6805792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,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losestDateIndex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: Integer;</w:t>
      </w:r>
    </w:p>
    <w:p w14:paraId="35066301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MinDifferenc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, Difference: Double;</w:t>
      </w:r>
    </w:p>
    <w:p w14:paraId="5110E4E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FoundDateAfter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: Boolean;</w:t>
      </w:r>
    </w:p>
    <w:p w14:paraId="102AF71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5B571B61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AssignFil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PathToTypedFil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7C23E24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Reset(</w:t>
      </w:r>
      <w:proofErr w:type="spellStart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1D6C61E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FoundDateAfter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= False;</w:t>
      </w:r>
    </w:p>
    <w:p w14:paraId="177B3AFA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losestDateIndex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= 0;</w:t>
      </w:r>
    </w:p>
    <w:p w14:paraId="6D9246A2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MinDifferenc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MaxIn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FACAF70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 :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= 1;</w:t>
      </w:r>
    </w:p>
    <w:p w14:paraId="3ED3157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While Not EOF(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 Do</w:t>
      </w:r>
    </w:p>
    <w:p w14:paraId="42EB0511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4D2E35AA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Read(</w:t>
      </w:r>
      <w:proofErr w:type="spellStart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empShow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3798EDF" w14:textId="72EA93E8" w:rsid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Difference :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empShow.Dat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-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earchDateTimePicker.Dat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empShow.Tim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>
        <w:rPr>
          <w:rFonts w:ascii="Consolas" w:hAnsi="Consolas" w:cs="Times New Roman"/>
          <w:bCs/>
          <w:color w:val="000000" w:themeColor="text1"/>
          <w:sz w:val="18"/>
          <w:szCs w:val="18"/>
        </w:rPr>
        <w:t>–</w:t>
      </w: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</w:p>
    <w:p w14:paraId="00CDA875" w14:textId="207D03F0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earchDateTimePicker.Tim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6CC440F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Difference &gt;= 0 Then</w:t>
      </w:r>
    </w:p>
    <w:p w14:paraId="3FFDCB08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0662BBDD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Difference &lt;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MinDifferenc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Then</w:t>
      </w:r>
    </w:p>
    <w:p w14:paraId="14CDCB7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Begin</w:t>
      </w:r>
    </w:p>
    <w:p w14:paraId="3603D80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MinDifferenc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= Difference;</w:t>
      </w:r>
    </w:p>
    <w:p w14:paraId="4C830358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losestDateIndex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= I;</w:t>
      </w:r>
    </w:p>
    <w:p w14:paraId="59242467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FoundDateAfter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= True;</w:t>
      </w:r>
    </w:p>
    <w:p w14:paraId="5A9570AA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nd;</w:t>
      </w:r>
    </w:p>
    <w:p w14:paraId="320FFD27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;</w:t>
      </w:r>
    </w:p>
    <w:p w14:paraId="2A6FA161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nc(I);</w:t>
      </w:r>
    </w:p>
    <w:p w14:paraId="178EC269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5AC4E42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loseFil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ypedFil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E7173E0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FoundDateAfter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Then</w:t>
      </w:r>
    </w:p>
    <w:p w14:paraId="71772BB1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03D424E8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MainForm.ShowsStringGrid.Row</w:t>
      </w:r>
      <w:proofErr w:type="spellEnd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=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losestDateIndex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C9898A4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Application.MessageBox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'</w:t>
      </w:r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аш</w:t>
      </w: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спектакль</w:t>
      </w: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ыделен</w:t>
      </w: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!', '</w:t>
      </w:r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Подсказка</w:t>
      </w: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', MB_OK + MB_ICONINFORMATION);</w:t>
      </w:r>
    </w:p>
    <w:p w14:paraId="0524CCE9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Close;</w:t>
      </w:r>
    </w:p>
    <w:p w14:paraId="6FD5A789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</w:t>
      </w:r>
    </w:p>
    <w:p w14:paraId="72892901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</w:t>
      </w:r>
    </w:p>
    <w:p w14:paraId="12F6FD7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Application.MessageBox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'</w:t>
      </w:r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Увы</w:t>
      </w: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ближайших</w:t>
      </w: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спектаклей</w:t>
      </w: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не</w:t>
      </w: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предвидится</w:t>
      </w: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!', '</w:t>
      </w:r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Сорри</w:t>
      </w: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', MB_OK + MB_ICONHAND);</w:t>
      </w:r>
    </w:p>
    <w:p w14:paraId="286723BD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17D2CB2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CC8413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SearchForm.CloseButtonClick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97A3DE8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Begin</w:t>
      </w:r>
      <w:proofErr w:type="spellEnd"/>
    </w:p>
    <w:p w14:paraId="61A5DB33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Clos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;</w:t>
      </w:r>
    </w:p>
    <w:p w14:paraId="32D71F5A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End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;</w:t>
      </w:r>
    </w:p>
    <w:p w14:paraId="01DA81C9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</w:p>
    <w:p w14:paraId="36B1B770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</w:p>
    <w:p w14:paraId="492824B8" w14:textId="770CD73D" w:rsid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End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.</w:t>
      </w:r>
    </w:p>
    <w:p w14:paraId="42AA432F" w14:textId="77777777" w:rsidR="009468A0" w:rsidRPr="00D65BCF" w:rsidRDefault="009468A0" w:rsidP="009468A0">
      <w:pPr>
        <w:jc w:val="center"/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</w:p>
    <w:p w14:paraId="2815C1D0" w14:textId="18E03E04" w:rsidR="00634E4B" w:rsidRDefault="00634E4B" w:rsidP="00634E4B">
      <w:pPr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 xml:space="preserve">Код программы </w:t>
      </w:r>
      <w:r w:rsidRPr="00634E4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C</w:t>
      </w:r>
      <w:r w:rsidRPr="00634E4B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>#:</w:t>
      </w:r>
    </w:p>
    <w:p w14:paraId="6DB7CE0E" w14:textId="3F68EE8A" w:rsidR="009468A0" w:rsidRDefault="009468A0" w:rsidP="00634E4B">
      <w:pPr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</w:pPr>
    </w:p>
    <w:p w14:paraId="40712E31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using System;</w:t>
      </w:r>
    </w:p>
    <w:p w14:paraId="5105F427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using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ystem.Collections.Generic</w:t>
      </w:r>
      <w:proofErr w:type="spellEnd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6C745AA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using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ystem.Globalization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46C69461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>using System.IO;</w:t>
      </w:r>
    </w:p>
    <w:p w14:paraId="4B3733AA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using static Lab41.Program;</w:t>
      </w:r>
    </w:p>
    <w:p w14:paraId="1FC5E637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using static </w:t>
      </w:r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ystem.Collections.Specialized.BitVector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32;</w:t>
      </w:r>
    </w:p>
    <w:p w14:paraId="061D7D3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459410E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namespace Lab41</w:t>
      </w:r>
    </w:p>
    <w:p w14:paraId="5F219804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{</w:t>
      </w:r>
    </w:p>
    <w:p w14:paraId="26D1BACE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nternal class Program</w:t>
      </w:r>
    </w:p>
    <w:p w14:paraId="56F8332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{</w:t>
      </w:r>
    </w:p>
    <w:p w14:paraId="0ACF0922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ublic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enum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ERRORS_CODE</w:t>
      </w:r>
    </w:p>
    <w:p w14:paraId="439E060A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205A7950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CORRECT,</w:t>
      </w:r>
    </w:p>
    <w:p w14:paraId="49ECB712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NCORRECT_CHOICE,</w:t>
      </w:r>
    </w:p>
    <w:p w14:paraId="1938128C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NCORRECT_NAME,</w:t>
      </w:r>
    </w:p>
    <w:p w14:paraId="172C32A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NCORRECT_AUTHOR,</w:t>
      </w:r>
    </w:p>
    <w:p w14:paraId="159F96B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NCORRECT_DIRECTOR,</w:t>
      </w:r>
    </w:p>
    <w:p w14:paraId="2666D6B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NCORRECT_DATE,</w:t>
      </w:r>
    </w:p>
    <w:p w14:paraId="5247B5DE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NCORRECT_TIME,</w:t>
      </w:r>
    </w:p>
    <w:p w14:paraId="2418F6DE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NCORRECT_DATE_TIME,</w:t>
      </w:r>
    </w:p>
    <w:p w14:paraId="6CC367B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S_NOT_TXT,</w:t>
      </w:r>
    </w:p>
    <w:p w14:paraId="1F6F5CE8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S_NOT_EXIST,</w:t>
      </w:r>
    </w:p>
    <w:p w14:paraId="0E4C0062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S_NOT_READABLE,</w:t>
      </w:r>
    </w:p>
    <w:p w14:paraId="14B769C0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S_NOT_WRITEABLE,</w:t>
      </w:r>
    </w:p>
    <w:p w14:paraId="5B609C6D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XTRA_DATA</w:t>
      </w:r>
    </w:p>
    <w:p w14:paraId="245DEBD9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422DAD0A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D541DDD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readonly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tring[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] ERRORS = new string[]</w:t>
      </w:r>
    </w:p>
    <w:p w14:paraId="4F0AA131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65D6C30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"",</w:t>
      </w:r>
    </w:p>
    <w:p w14:paraId="7B047812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"Incorrect choice!",</w:t>
      </w:r>
    </w:p>
    <w:p w14:paraId="757F41E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"Incorrect name!",</w:t>
      </w:r>
    </w:p>
    <w:p w14:paraId="2E0FFC08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"Incorrect author name!",</w:t>
      </w:r>
    </w:p>
    <w:p w14:paraId="364492E7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"Incorrect director name!",</w:t>
      </w:r>
    </w:p>
    <w:p w14:paraId="7FC47324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"Incorrect date!",</w:t>
      </w:r>
    </w:p>
    <w:p w14:paraId="2E823A5E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"Incorrect time!",</w:t>
      </w:r>
    </w:p>
    <w:p w14:paraId="5505FF97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"Incorrect date and time!",</w:t>
      </w:r>
    </w:p>
    <w:p w14:paraId="622B1CB8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"The file extension is not .txt!",</w:t>
      </w:r>
    </w:p>
    <w:p w14:paraId="2AF9A90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"Incorrect file path!",</w:t>
      </w:r>
    </w:p>
    <w:p w14:paraId="46D5E70E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"The file is closed for reading!",</w:t>
      </w:r>
    </w:p>
    <w:p w14:paraId="170DCD72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"The file is closed for writing",</w:t>
      </w:r>
    </w:p>
    <w:p w14:paraId="078F3B3A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"Extra data in the file!"</w:t>
      </w:r>
    </w:p>
    <w:p w14:paraId="1CDFC503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;</w:t>
      </w:r>
    </w:p>
    <w:p w14:paraId="4F95CC9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0D7C302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ublic struct Show</w:t>
      </w:r>
    </w:p>
    <w:p w14:paraId="3060F600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12CA226A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public int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Number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6F96E9C3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public string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Nam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B92D2F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public string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Author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AB3B0E3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public string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Director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A95AA8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public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DateTim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Dat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ABD35B2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public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DateTim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ShowTime;</w:t>
      </w:r>
    </w:p>
    <w:p w14:paraId="27C1D059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5162A24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FF83D42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ublic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enum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Actions</w:t>
      </w:r>
    </w:p>
    <w:p w14:paraId="0152E10D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63905B8E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xit,</w:t>
      </w:r>
    </w:p>
    <w:p w14:paraId="34153A6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AddShow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,</w:t>
      </w:r>
    </w:p>
    <w:p w14:paraId="2D6DF189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DeleteShow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,</w:t>
      </w:r>
    </w:p>
    <w:p w14:paraId="6DD7DB20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EditShow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,</w:t>
      </w:r>
    </w:p>
    <w:p w14:paraId="0CFE49F9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earchShow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,</w:t>
      </w:r>
    </w:p>
    <w:p w14:paraId="126885F0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WriteFil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,</w:t>
      </w:r>
    </w:p>
    <w:p w14:paraId="4EE70FA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hows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,</w:t>
      </w:r>
    </w:p>
    <w:p w14:paraId="1150F7E7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6A431828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B029C10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E29CA03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4379168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void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WriteError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ERRORS_CODE error)</w:t>
      </w:r>
    </w:p>
    <w:p w14:paraId="22D22517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72E5A2D1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onsole.Error.WriteLine</w:t>
      </w:r>
      <w:proofErr w:type="spellEnd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ERRORS[(int)error]);</w:t>
      </w:r>
    </w:p>
    <w:p w14:paraId="6EA4265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2A6069C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FC6760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int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hooseOptionWithinRang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int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borderBottom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int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borderTop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0BAA744A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    {</w:t>
      </w:r>
    </w:p>
    <w:p w14:paraId="253BDF8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RRORS_CODE error;</w:t>
      </w:r>
    </w:p>
    <w:p w14:paraId="04FAEAB4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nt option = 1;</w:t>
      </w:r>
    </w:p>
    <w:p w14:paraId="290AB8C2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do</w:t>
      </w:r>
    </w:p>
    <w:p w14:paraId="1B5EBB40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1C4258C0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error = ERRORS_CODE.CORRECT;</w:t>
      </w:r>
    </w:p>
    <w:p w14:paraId="385370B4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try</w:t>
      </w:r>
    </w:p>
    <w:p w14:paraId="741770A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{</w:t>
      </w:r>
    </w:p>
    <w:p w14:paraId="4249602E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option =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nt.Parse</w:t>
      </w:r>
      <w:proofErr w:type="spellEnd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onsole.ReadLin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));</w:t>
      </w:r>
    </w:p>
    <w:p w14:paraId="13FB9077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}</w:t>
      </w:r>
    </w:p>
    <w:p w14:paraId="34E1F13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catch</w:t>
      </w:r>
    </w:p>
    <w:p w14:paraId="5AEF5F23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{</w:t>
      </w:r>
    </w:p>
    <w:p w14:paraId="2C21963C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error = ERRORS_CODE.INCORRECT_CHOICE;</w:t>
      </w:r>
    </w:p>
    <w:p w14:paraId="1F8D5171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}</w:t>
      </w:r>
    </w:p>
    <w:p w14:paraId="0B7A2722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(error == ERRORS_CODE.CORRECT) &amp;&amp; ((option &lt;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borderBottom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|| (option &gt;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borderTop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))</w:t>
      </w:r>
    </w:p>
    <w:p w14:paraId="683BF6FA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error = ERRORS_CODE.INCORRECT_CHOICE;</w:t>
      </w:r>
    </w:p>
    <w:p w14:paraId="5F7EB46D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</w:t>
      </w:r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error !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= ERRORS_CODE.CORRECT)</w:t>
      </w:r>
    </w:p>
    <w:p w14:paraId="1ADCB11C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{</w:t>
      </w:r>
    </w:p>
    <w:p w14:paraId="1F834E2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WriteError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error);</w:t>
      </w:r>
    </w:p>
    <w:p w14:paraId="0B59CC84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"Try again: ");</w:t>
      </w:r>
    </w:p>
    <w:p w14:paraId="0F07AD1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}</w:t>
      </w:r>
    </w:p>
    <w:p w14:paraId="3487E342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 while (</w:t>
      </w:r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error !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= ERRORS_CODE.CORRECT);</w:t>
      </w:r>
    </w:p>
    <w:p w14:paraId="5C2632A4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return option;</w:t>
      </w:r>
    </w:p>
    <w:p w14:paraId="4071AB59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63C75324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0CD75CD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52D1EA1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84A68DD" w14:textId="77777777" w:rsid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ERRORS_CODE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ReadStringTypeShow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tring message, ref string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empString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ERRORS_CODE </w:t>
      </w:r>
    </w:p>
    <w:p w14:paraId="7EFCC25A" w14:textId="4F4E73CB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  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probableError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41B8FBE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70A53EB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const int MAX_STRING_LEN = 20;</w:t>
      </w:r>
    </w:p>
    <w:p w14:paraId="0E63ABE1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RRORS_CODE error = ERRORS_CODE.CORRECT;</w:t>
      </w:r>
    </w:p>
    <w:p w14:paraId="20C58F9C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(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empString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= "")</w:t>
      </w:r>
    </w:p>
    <w:p w14:paraId="56232857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1DCF7530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message + $" [</w:t>
      </w:r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1..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{MAX_STRING_LEN}]: ");</w:t>
      </w:r>
    </w:p>
    <w:p w14:paraId="3ACF754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empString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onsole.ReadLin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);</w:t>
      </w:r>
    </w:p>
    <w:p w14:paraId="43D2D92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empString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= "" ||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empString.Length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gt; MAX_STRING_LEN)</w:t>
      </w:r>
    </w:p>
    <w:p w14:paraId="0AE21F31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{</w:t>
      </w:r>
    </w:p>
    <w:p w14:paraId="1FD342BD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error =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probableError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6B41F63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empString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"";</w:t>
      </w:r>
    </w:p>
    <w:p w14:paraId="4724BA7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}</w:t>
      </w:r>
    </w:p>
    <w:p w14:paraId="6711FBC2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</w:t>
      </w:r>
    </w:p>
    <w:p w14:paraId="37F438D7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return error;</w:t>
      </w:r>
    </w:p>
    <w:p w14:paraId="2F35512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2B76C56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52DCA6B" w14:textId="77777777" w:rsid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ERRORS_CODE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ReadDateTimeTypeShow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tring message, ref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DateTim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empDateTim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string format, </w:t>
      </w:r>
    </w:p>
    <w:p w14:paraId="067F7C13" w14:textId="4B8DD144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                </w:t>
      </w: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ERRORS_CODE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probableError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63C7AA3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7DD9B421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RRORS_CODE error = ERRORS_CODE.CORRECT;</w:t>
      </w:r>
    </w:p>
    <w:p w14:paraId="23E04004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(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empDateTim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=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DateTime.MinValu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6D048DD3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62C1D694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message);</w:t>
      </w:r>
    </w:p>
    <w:p w14:paraId="4151E094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try</w:t>
      </w:r>
    </w:p>
    <w:p w14:paraId="7D216E6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{</w:t>
      </w:r>
    </w:p>
    <w:p w14:paraId="534359ED" w14:textId="77777777" w:rsid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empDateTim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DateTime.ParseExac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onsole.ReadLin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), format, </w:t>
      </w:r>
    </w:p>
    <w:p w14:paraId="06960B37" w14:textId="2EF414CA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           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ultureInfo.InvariantCultur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538F8B3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}</w:t>
      </w:r>
    </w:p>
    <w:p w14:paraId="35A9BBF3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catch</w:t>
      </w:r>
    </w:p>
    <w:p w14:paraId="4B9C39B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{</w:t>
      </w:r>
    </w:p>
    <w:p w14:paraId="435ECC31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error = ERRORS_CODE.INCORRECT_DATE;</w:t>
      </w:r>
    </w:p>
    <w:p w14:paraId="26CC3BC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}</w:t>
      </w:r>
    </w:p>
    <w:p w14:paraId="041F3D09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</w:t>
      </w:r>
    </w:p>
    <w:p w14:paraId="3D7524A9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return error;</w:t>
      </w:r>
    </w:p>
    <w:p w14:paraId="520C4F8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3D5473C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BEA1219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Show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ReadShow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0DC53881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6215643C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RRORS_CODE error;</w:t>
      </w:r>
    </w:p>
    <w:p w14:paraId="5B79A21F" w14:textId="77777777" w:rsid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Show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new Show </w:t>
      </w:r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{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Name</w:t>
      </w:r>
      <w:proofErr w:type="spellEnd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"",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Author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"",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Director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"",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Dat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</w:p>
    <w:p w14:paraId="69B3348D" w14:textId="0A66E404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DateTime.MinValu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ShowTime =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DateTime.MinValu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}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AF3EE80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do</w:t>
      </w:r>
    </w:p>
    <w:p w14:paraId="1B115FD9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        {</w:t>
      </w:r>
    </w:p>
    <w:p w14:paraId="2627D399" w14:textId="77777777" w:rsid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error =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ReadStringTypeShow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"Enter the title", ref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.ShowNam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</w:p>
    <w:p w14:paraId="0496B5EB" w14:textId="5D5324FC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           </w:t>
      </w: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ERRORS_CODE.INCORRECT_NAME);</w:t>
      </w:r>
    </w:p>
    <w:p w14:paraId="24CDA0A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error == ERRORS_CODE.CORRECT)</w:t>
      </w:r>
    </w:p>
    <w:p w14:paraId="05FDD9BE" w14:textId="77777777" w:rsid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error =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ReadStringTypeShow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"Enter the author's name", ref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.ShowAuthor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</w:p>
    <w:p w14:paraId="7F9A28C5" w14:textId="3B6B7D14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               </w:t>
      </w: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ERRORS_CODE.INCORRECT_AUTHOR);</w:t>
      </w:r>
    </w:p>
    <w:p w14:paraId="581B0D8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error == ERRORS_CODE.CORRECT)</w:t>
      </w:r>
    </w:p>
    <w:p w14:paraId="0E4F87A6" w14:textId="77777777" w:rsid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error =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ReadStringTypeShow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"Enter director's name", ref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.ShowDirector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</w:p>
    <w:p w14:paraId="20E370A1" w14:textId="2E34B72A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               </w:t>
      </w: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ERRORS_CODE.INCORRECT_DIRECTOR);</w:t>
      </w:r>
    </w:p>
    <w:p w14:paraId="50648FE0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error == ERRORS_CODE.CORRECT)</w:t>
      </w:r>
    </w:p>
    <w:p w14:paraId="039195CD" w14:textId="77777777" w:rsid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error =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ReadDateTimeTypeShow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"Enter date(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dd.mm.yyyy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: ", ref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.ShowDat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</w:p>
    <w:p w14:paraId="3CF077D7" w14:textId="7A76BD62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                   </w:t>
      </w: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"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dd.MM.yyyy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", ERRORS_CODE.INCORRECT_DATE);</w:t>
      </w:r>
    </w:p>
    <w:p w14:paraId="7032496C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error == ERRORS_CODE.CORRECT)</w:t>
      </w:r>
    </w:p>
    <w:p w14:paraId="61D58127" w14:textId="77777777" w:rsid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error =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ReadDateTimeTypeShow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"Enter time (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hh:mm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: ", ref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.ShowTim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, "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HH:mm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", </w:t>
      </w:r>
    </w:p>
    <w:p w14:paraId="543797AA" w14:textId="5B2CD64E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                 </w:t>
      </w: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ERRORS_CODE.INCORRECT_TIME);</w:t>
      </w:r>
    </w:p>
    <w:p w14:paraId="73C23018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</w:t>
      </w:r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error !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= ERRORS_CODE.CORRECT)</w:t>
      </w:r>
    </w:p>
    <w:p w14:paraId="7BBBF2AA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WriteError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error);</w:t>
      </w:r>
    </w:p>
    <w:p w14:paraId="74595DF7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 while (</w:t>
      </w:r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error !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= ERRORS_CODE.CORRECT);</w:t>
      </w:r>
    </w:p>
    <w:p w14:paraId="2376B07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return show;</w:t>
      </w:r>
    </w:p>
    <w:p w14:paraId="1B5C6FB8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443698F2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D96511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void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ortShows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List&lt;Show&gt;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0AB266C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791EB92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Show tempShow1;</w:t>
      </w:r>
    </w:p>
    <w:p w14:paraId="2AB343CD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nt j;</w:t>
      </w:r>
    </w:p>
    <w:p w14:paraId="3A3CCF89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for (int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1;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.Coun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++)</w:t>
      </w:r>
    </w:p>
    <w:p w14:paraId="49F2A039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7BF9824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tempShow1 =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[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];</w:t>
      </w:r>
    </w:p>
    <w:p w14:paraId="2E08846A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j =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- 1;</w:t>
      </w:r>
    </w:p>
    <w:p w14:paraId="17CC9214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while (j &gt;= 0 &amp;&amp;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[j</w:t>
      </w:r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].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Name.CompareTo</w:t>
      </w:r>
      <w:proofErr w:type="spellEnd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tempShow1.ShowName) &gt; 0)</w:t>
      </w:r>
    </w:p>
    <w:p w14:paraId="1E0CCC41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{</w:t>
      </w:r>
    </w:p>
    <w:p w14:paraId="6C049BEC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[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j + 1] =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[j];</w:t>
      </w:r>
    </w:p>
    <w:p w14:paraId="07DEA36D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j--;</w:t>
      </w:r>
    </w:p>
    <w:p w14:paraId="0330354A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}</w:t>
      </w:r>
    </w:p>
    <w:p w14:paraId="6B78FD32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[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j + 1] = tempShow1;</w:t>
      </w:r>
    </w:p>
    <w:p w14:paraId="1B96528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</w:t>
      </w:r>
    </w:p>
    <w:p w14:paraId="70E94DC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4159965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4EA94A7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void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FillShowsNumber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List&lt;Show&gt;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565591D9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2BC9211A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Show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empShow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E07B22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for (int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0;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.Coun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++)</w:t>
      </w:r>
    </w:p>
    <w:p w14:paraId="684AFFA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203E6FF4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empShow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[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];</w:t>
      </w:r>
    </w:p>
    <w:p w14:paraId="1659A5A8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empShow.ShowNumber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1;</w:t>
      </w:r>
    </w:p>
    <w:p w14:paraId="0834D27C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[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] =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empShow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6D7B9837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</w:t>
      </w:r>
    </w:p>
    <w:p w14:paraId="398B668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33E8F5ED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B2F575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DateTim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Read</w:t>
      </w:r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С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losestShowDateTim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32379BEC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1A65805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RRORS_CODE error;</w:t>
      </w:r>
    </w:p>
    <w:p w14:paraId="42F9F1C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DateTim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losestShowDateTim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DateTime.MinValu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9BE685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do</w:t>
      </w:r>
    </w:p>
    <w:p w14:paraId="68B6B3A4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44167E1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error = ERRORS_CODE.CORRECT;</w:t>
      </w:r>
    </w:p>
    <w:p w14:paraId="2DEFCDDC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try</w:t>
      </w:r>
    </w:p>
    <w:p w14:paraId="63B94FC7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{</w:t>
      </w:r>
    </w:p>
    <w:p w14:paraId="763DA362" w14:textId="77777777" w:rsid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losestShowDateTim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DateTime.ParseExac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onsole.ReadLin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), "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dd.MM.yyyy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HH:mm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", </w:t>
      </w:r>
    </w:p>
    <w:p w14:paraId="573683D9" w14:textId="32560221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                  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ultureInfo.InvariantCultur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16CEDA7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}</w:t>
      </w:r>
    </w:p>
    <w:p w14:paraId="2AE606F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catch</w:t>
      </w:r>
    </w:p>
    <w:p w14:paraId="55A72A9E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{</w:t>
      </w:r>
    </w:p>
    <w:p w14:paraId="091AE244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error = ERRORS_CODE.INCORRECT_DATE_TIME;</w:t>
      </w:r>
    </w:p>
    <w:p w14:paraId="67670FA3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}</w:t>
      </w:r>
    </w:p>
    <w:p w14:paraId="77CFBE3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</w:t>
      </w:r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error !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= ERRORS_CODE.CORRECT)</w:t>
      </w:r>
    </w:p>
    <w:p w14:paraId="77C27583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{</w:t>
      </w:r>
    </w:p>
    <w:p w14:paraId="7A2321E4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WriteError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error);</w:t>
      </w:r>
    </w:p>
    <w:p w14:paraId="30D8190C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"Try again: ");</w:t>
      </w:r>
    </w:p>
    <w:p w14:paraId="6D45A684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}</w:t>
      </w:r>
    </w:p>
    <w:p w14:paraId="241208E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 while (</w:t>
      </w:r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error !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= ERRORS_CODE.CORRECT);</w:t>
      </w:r>
    </w:p>
    <w:p w14:paraId="62EC053E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        return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losestShowDateTim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3920361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63984A4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4663572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int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FindNumberOfClosestShowDateTim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List&lt;Show&gt;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401D445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3DD35CA0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nt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numberOfClosestShowDateTim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-1;</w:t>
      </w:r>
    </w:p>
    <w:p w14:paraId="7095479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imeSpan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difference,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minDifferenc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imeSpan.MaxValu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9E8EB3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DateTim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losestShowDateTim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Read</w:t>
      </w:r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С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losestShowDateTim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79451A7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for (int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0;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.Coun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++)</w:t>
      </w:r>
    </w:p>
    <w:p w14:paraId="400D681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1579A234" w14:textId="03693F2D" w:rsid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difference =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[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</w:t>
      </w:r>
      <w:proofErr w:type="spellEnd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].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Date.Date</w:t>
      </w:r>
      <w:proofErr w:type="spellEnd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[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].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Time.TimeOfDay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>
        <w:rPr>
          <w:rFonts w:ascii="Consolas" w:hAnsi="Consolas" w:cs="Times New Roman"/>
          <w:bCs/>
          <w:color w:val="000000" w:themeColor="text1"/>
          <w:sz w:val="18"/>
          <w:szCs w:val="18"/>
        </w:rPr>
        <w:t>–</w:t>
      </w: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</w:p>
    <w:p w14:paraId="5D5FB7FC" w14:textId="324AE422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losestShowDateTim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C223921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difference &gt;=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imeSpan.FromMinutes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0) &amp;&amp; difference &lt;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minDifferenc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07F68720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{</w:t>
      </w:r>
    </w:p>
    <w:p w14:paraId="17AA8BD4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minDifferenc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difference;</w:t>
      </w:r>
    </w:p>
    <w:p w14:paraId="04C2F62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numberOfClosestShowDateTim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4669B0C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}</w:t>
      </w:r>
    </w:p>
    <w:p w14:paraId="5FAF72C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</w:t>
      </w:r>
    </w:p>
    <w:p w14:paraId="68D2DD69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return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numberOfClosestShowDateTim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C84E9E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120EE857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0F410C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ERRORS_CODE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sReadabl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tring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filePath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0E343421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03C0924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RRORS_CODE error = ERRORS_CODE.CORRECT;</w:t>
      </w:r>
    </w:p>
    <w:p w14:paraId="0DB99CA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try</w:t>
      </w:r>
    </w:p>
    <w:p w14:paraId="24BB2568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3A96DADA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using (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treamReader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reader = new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treamReader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filePath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) </w:t>
      </w:r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{ }</w:t>
      </w:r>
      <w:proofErr w:type="gramEnd"/>
    </w:p>
    <w:p w14:paraId="4856AF64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</w:t>
      </w:r>
    </w:p>
    <w:p w14:paraId="40937322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catch</w:t>
      </w:r>
    </w:p>
    <w:p w14:paraId="73B4B717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76E0E217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error = ERRORS_CODE.IS_NOT_READABLE;</w:t>
      </w:r>
    </w:p>
    <w:p w14:paraId="2C4E8C8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</w:t>
      </w:r>
    </w:p>
    <w:p w14:paraId="5C731BB2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return error;</w:t>
      </w:r>
    </w:p>
    <w:p w14:paraId="46FA5C0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0DA91C4A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BAEE8A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ERRORS_CODE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sWriteabl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tring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filePath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701FF0C2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1464351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RRORS_CODE error = ERRORS_CODE.CORRECT;</w:t>
      </w:r>
    </w:p>
    <w:p w14:paraId="63569670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try</w:t>
      </w:r>
    </w:p>
    <w:p w14:paraId="0BD63F07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353C981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using (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treamWriter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writer = new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treamWriter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filePath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) </w:t>
      </w:r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{ }</w:t>
      </w:r>
      <w:proofErr w:type="gramEnd"/>
    </w:p>
    <w:p w14:paraId="70A31B5E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</w:t>
      </w:r>
    </w:p>
    <w:p w14:paraId="3C5DD8C3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catch</w:t>
      </w:r>
    </w:p>
    <w:p w14:paraId="7751952A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0FD474C8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error = ERRORS_CODE.IS_NOT_WRITEABLE;</w:t>
      </w:r>
    </w:p>
    <w:p w14:paraId="6490CE5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</w:t>
      </w:r>
    </w:p>
    <w:p w14:paraId="22487D21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return error;</w:t>
      </w:r>
    </w:p>
    <w:p w14:paraId="51F52431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447A576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477B79A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string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ReadIOFilePath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char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oMod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1FCB56B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56CAF7DC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RRORS_CODE error;</w:t>
      </w:r>
    </w:p>
    <w:p w14:paraId="4393880A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string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filePath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DD6CEAA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do</w:t>
      </w:r>
    </w:p>
    <w:p w14:paraId="04C2F9D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46F896A2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error = ERRORS_CODE.CORRECT;</w:t>
      </w:r>
    </w:p>
    <w:p w14:paraId="49B7AEA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"Write path to file: ");</w:t>
      </w:r>
    </w:p>
    <w:p w14:paraId="26B4026E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filePath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onsole.ReadLin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);</w:t>
      </w:r>
    </w:p>
    <w:p w14:paraId="62CDED8E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11F5840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Path.GetExtension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filePath</w:t>
      </w:r>
      <w:proofErr w:type="spellEnd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 !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= ".txt")</w:t>
      </w:r>
    </w:p>
    <w:p w14:paraId="7A8945C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error = ERRORS_CODE.IS_NOT_TXT;</w:t>
      </w:r>
    </w:p>
    <w:p w14:paraId="7F4785F0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error == ERRORS_CODE.CORRECT &amp;</w:t>
      </w:r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&amp; !</w:t>
      </w:r>
      <w:proofErr w:type="spellStart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File.Exists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filePath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)</w:t>
      </w:r>
    </w:p>
    <w:p w14:paraId="75EA3881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error = ERRORS_CODE.IS_NOT_EXIST;</w:t>
      </w:r>
    </w:p>
    <w:p w14:paraId="3586917E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error == ERRORS_CODE.CORRECT)</w:t>
      </w:r>
    </w:p>
    <w:p w14:paraId="0688668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switch (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oMod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39D1A454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{</w:t>
      </w:r>
    </w:p>
    <w:p w14:paraId="3A9A043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case '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':</w:t>
      </w:r>
    </w:p>
    <w:p w14:paraId="41A028FD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error =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sReadabl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filePath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851538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break;</w:t>
      </w:r>
    </w:p>
    <w:p w14:paraId="22FEC8F9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case 'o':</w:t>
      </w:r>
    </w:p>
    <w:p w14:paraId="2370CB41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error =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sWriteabl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filePath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9324B70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                        break;</w:t>
      </w:r>
    </w:p>
    <w:p w14:paraId="5984E4D2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}</w:t>
      </w:r>
    </w:p>
    <w:p w14:paraId="5A4B440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</w:t>
      </w:r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error !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= ERRORS_CODE.CORRECT)</w:t>
      </w:r>
    </w:p>
    <w:p w14:paraId="147D7E10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WriteError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error);</w:t>
      </w:r>
    </w:p>
    <w:p w14:paraId="2D59E429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 while (</w:t>
      </w:r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error !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= ERRORS_CODE.CORRECT);</w:t>
      </w:r>
    </w:p>
    <w:p w14:paraId="6C92C32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return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filePath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55562DE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47BEC560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CA6CED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void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WriteTabl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treamWriter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writer, List&lt;Show&gt;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2659D537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5F5560FE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Show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6976CB1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using (writer)</w:t>
      </w:r>
    </w:p>
    <w:p w14:paraId="0D59EA87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4D870739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writer.WriteLine</w:t>
      </w:r>
      <w:proofErr w:type="spellEnd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"Shows:");</w:t>
      </w:r>
    </w:p>
    <w:p w14:paraId="502CE8CD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for (int j = 0; j &lt; 90;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j++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writer.Write</w:t>
      </w:r>
      <w:proofErr w:type="spellEnd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"-");</w:t>
      </w:r>
    </w:p>
    <w:p w14:paraId="7AF43682" w14:textId="77777777" w:rsid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writer.WriteLine</w:t>
      </w:r>
      <w:proofErr w:type="spellEnd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"\r\n| {0, 2}| {1, 20}| {2, 20}| {3, 20}| {4, 10}| {5, 5}|", "#", </w:t>
      </w:r>
    </w:p>
    <w:p w14:paraId="65EBEB2B" w14:textId="43F9208C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   </w:t>
      </w: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"Name", "Author", "Director", "Date", "Time");</w:t>
      </w:r>
    </w:p>
    <w:p w14:paraId="26A9C3A3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for (int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0;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.Coun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++)</w:t>
      </w:r>
    </w:p>
    <w:p w14:paraId="59C3171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{</w:t>
      </w:r>
    </w:p>
    <w:p w14:paraId="2C597CC9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for (int j = 0; j &lt; 90;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j++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writer.Write</w:t>
      </w:r>
      <w:proofErr w:type="spellEnd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"-");</w:t>
      </w:r>
    </w:p>
    <w:p w14:paraId="0015040A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show =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[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];</w:t>
      </w:r>
    </w:p>
    <w:p w14:paraId="27744514" w14:textId="77777777" w:rsid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writer.WriteLine</w:t>
      </w:r>
      <w:proofErr w:type="spellEnd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"\r\n| {0, 2}| {1, 20}| {2, 20}| {3, 20}| {4, 10}| {5, 5}|", </w:t>
      </w:r>
    </w:p>
    <w:p w14:paraId="79068AF2" w14:textId="77777777" w:rsid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   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.ShowNumber</w:t>
      </w:r>
      <w:proofErr w:type="spellEnd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.ShowNam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.ShowAuthor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.ShowDirector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</w:p>
    <w:p w14:paraId="22B80EF3" w14:textId="77777777" w:rsid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   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.ShowDate.ToString</w:t>
      </w:r>
      <w:proofErr w:type="spellEnd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"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dd.MM.yyyy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"), </w:t>
      </w:r>
    </w:p>
    <w:p w14:paraId="41489F04" w14:textId="240001D9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   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.ShowTime.ToString</w:t>
      </w:r>
      <w:proofErr w:type="spellEnd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"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HH:mm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"));</w:t>
      </w:r>
    </w:p>
    <w:p w14:paraId="1A093CD1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}</w:t>
      </w:r>
    </w:p>
    <w:p w14:paraId="6F6ECF4D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for (int j = 0; j &lt; 90;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j++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writer.Write</w:t>
      </w:r>
      <w:proofErr w:type="spellEnd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"-");</w:t>
      </w:r>
    </w:p>
    <w:p w14:paraId="0913B1B7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writer.WriteLine</w:t>
      </w:r>
      <w:proofErr w:type="spellEnd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);</w:t>
      </w:r>
    </w:p>
    <w:p w14:paraId="53956CF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</w:t>
      </w:r>
    </w:p>
    <w:p w14:paraId="2681C4AD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5B62FA3C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F26C462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void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WriteCFData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char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fMod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List&lt;Show&gt;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0D48D5B9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3E3BBFE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treamWriter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writer = null;</w:t>
      </w:r>
    </w:p>
    <w:p w14:paraId="153D9C0C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7982264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(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.Coun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= 0)</w:t>
      </w:r>
    </w:p>
    <w:p w14:paraId="226C52B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Lin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"You haven't added any shows yet!");</w:t>
      </w:r>
    </w:p>
    <w:p w14:paraId="30ADD7AD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lse</w:t>
      </w:r>
    </w:p>
    <w:p w14:paraId="1837CD3C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2FC931E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switch (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fMod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548CC3E9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{</w:t>
      </w:r>
    </w:p>
    <w:p w14:paraId="37449CA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case 'c':</w:t>
      </w:r>
    </w:p>
    <w:p w14:paraId="5E3BB3A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writer = new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treamWriter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onsole.OpenStandardOutpu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));</w:t>
      </w:r>
    </w:p>
    <w:p w14:paraId="3367CB7C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break;</w:t>
      </w:r>
    </w:p>
    <w:p w14:paraId="2FF6284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case 'f':</w:t>
      </w:r>
    </w:p>
    <w:p w14:paraId="117398D7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writer = new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treamWriter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ReadIOFilePath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'o'));</w:t>
      </w:r>
    </w:p>
    <w:p w14:paraId="1ABB254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break;</w:t>
      </w:r>
    </w:p>
    <w:p w14:paraId="1892F9D4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}</w:t>
      </w:r>
    </w:p>
    <w:p w14:paraId="59870159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WriteTabl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writer,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B4B8A2D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</w:t>
      </w:r>
    </w:p>
    <w:p w14:paraId="0C00A7D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103354CC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C48D55A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12D9CDC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DE7827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void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AddShow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List&lt;Show&gt;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ref bool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sSaved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75858B5C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1F405118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Show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empShow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173C530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empShow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ReadShow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160702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empShow.ShowNumber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.Coun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1;</w:t>
      </w:r>
    </w:p>
    <w:p w14:paraId="7BBB0DA3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.Add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empShow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207157C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ortShows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4D005D8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FillShowsNumber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B7D1A77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sSaved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false;</w:t>
      </w:r>
    </w:p>
    <w:p w14:paraId="396D2FC2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2CCDE7F1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247C072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void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DeleteShow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List&lt;Show&gt;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ref bool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sSaved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45AEC29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5C6BC0FE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nt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numberOfDeletedShow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CD7BB92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(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.Coun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= 0)</w:t>
      </w:r>
    </w:p>
    <w:p w14:paraId="6B43AE12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Lin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"You haven't added any shows yet!");</w:t>
      </w:r>
    </w:p>
    <w:p w14:paraId="1E79E72C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lse</w:t>
      </w:r>
    </w:p>
    <w:p w14:paraId="45A63590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        {</w:t>
      </w:r>
    </w:p>
    <w:p w14:paraId="1461A018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WriteCFData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'c',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004776D7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"Enter the number of the show to be deleted: ");</w:t>
      </w:r>
    </w:p>
    <w:p w14:paraId="50A6B979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numberOfDeletedShow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hooseOptionWithinRang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1,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.Coun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726269C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"Are you sure you want to delete the </w:t>
      </w:r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?: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\r\n" +</w:t>
      </w:r>
    </w:p>
    <w:p w14:paraId="7DA3F3C1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"1 - yes\r\n" +</w:t>
      </w:r>
    </w:p>
    <w:p w14:paraId="15CB1F1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"2 - no\r\n" +</w:t>
      </w:r>
    </w:p>
    <w:p w14:paraId="2C745F18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"Your choice: ");</w:t>
      </w:r>
    </w:p>
    <w:p w14:paraId="0770D5DE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hooseOptionWithinRang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1, 2) == 1)</w:t>
      </w:r>
    </w:p>
    <w:p w14:paraId="0EC95754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{</w:t>
      </w:r>
    </w:p>
    <w:p w14:paraId="5D27F56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.Remov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[</w:t>
      </w:r>
      <w:proofErr w:type="spellStart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numberOfDeletedShow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- 1]);</w:t>
      </w:r>
    </w:p>
    <w:p w14:paraId="60FE399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FillShowsNumber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13F5745D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sSaved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.Coun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= 0;</w:t>
      </w:r>
    </w:p>
    <w:p w14:paraId="4A7DC0F7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}</w:t>
      </w:r>
    </w:p>
    <w:p w14:paraId="5560B1E0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</w:t>
      </w:r>
    </w:p>
    <w:p w14:paraId="7994B8A9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597D26E0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1494667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void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EditShow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List&lt;Show&gt;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ref bool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sSaved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631EADE4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2B01E0D1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nt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numberOfEditedShow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21A755E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(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.Coun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= 0)</w:t>
      </w:r>
    </w:p>
    <w:p w14:paraId="4C15368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Lin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"You haven't added any shows yet!");</w:t>
      </w:r>
    </w:p>
    <w:p w14:paraId="64DA507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lse</w:t>
      </w:r>
    </w:p>
    <w:p w14:paraId="264D80CE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065332A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WriteCFData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'c',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0CC20DE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"Enter the number of the show to be edited: ");</w:t>
      </w:r>
    </w:p>
    <w:p w14:paraId="7215AE73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numberOfEditedShow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hooseOptionWithinRang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1,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.Coun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4D26EC2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[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numberOfEditedShow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] =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ReadShow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7EFE16A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ortShows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8A790A7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FillShowsNumber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F6514C9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sSaved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false;</w:t>
      </w:r>
    </w:p>
    <w:p w14:paraId="23DB2CC0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</w:t>
      </w:r>
    </w:p>
    <w:p w14:paraId="2A509167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6FE6D31D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53DF04E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void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earchShow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List&lt;Show&gt;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3438A20D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7BAD8BA9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nt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numberOfClosestShowDateTim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4BD3C269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(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.Coun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= 0)</w:t>
      </w:r>
    </w:p>
    <w:p w14:paraId="15D62544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Lin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"You haven't added any shows yet!");</w:t>
      </w:r>
    </w:p>
    <w:p w14:paraId="5360637D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lse</w:t>
      </w:r>
    </w:p>
    <w:p w14:paraId="33D59EA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38B879A7" w14:textId="77777777" w:rsid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"Enter the date and time of the show you are interested in (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dd.mm.yyyy</w:t>
      </w:r>
      <w:proofErr w:type="spellEnd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</w:p>
    <w:p w14:paraId="2535651C" w14:textId="22DF7215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hh:mm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: ");</w:t>
      </w:r>
    </w:p>
    <w:p w14:paraId="0C74AC3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numberOfClosestShowDateTim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FindNumberOfClosestShowDateTim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3000ABA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numberOfClosestShowDateTim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= -1)</w:t>
      </w:r>
    </w:p>
    <w:p w14:paraId="63A883B8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Lin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"Alas, there are no upcoming </w:t>
      </w:r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");</w:t>
      </w:r>
    </w:p>
    <w:p w14:paraId="52D21750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else</w:t>
      </w:r>
    </w:p>
    <w:p w14:paraId="60D5405C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Lin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$"Name: {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[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numberOfClosestShowDateTime</w:t>
      </w:r>
      <w:proofErr w:type="spellEnd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].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Name</w:t>
      </w:r>
      <w:proofErr w:type="spellEnd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}\r\n" +</w:t>
      </w:r>
    </w:p>
    <w:p w14:paraId="5736039D" w14:textId="77777777" w:rsidR="001B12B5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        $"Author: {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[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numberOfClosestShowDateTime</w:t>
      </w:r>
      <w:proofErr w:type="spellEnd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].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Author</w:t>
      </w:r>
      <w:proofErr w:type="spellEnd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}\r\n" </w:t>
      </w:r>
    </w:p>
    <w:p w14:paraId="67F73CA2" w14:textId="77777777" w:rsidR="001B12B5" w:rsidRDefault="001B12B5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1B12B5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        </w:t>
      </w:r>
      <w:r w:rsidR="009468A0"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+</w:t>
      </w:r>
      <w:r w:rsidRPr="001B12B5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1B12B5">
        <w:rPr>
          <w:rFonts w:ascii="Consolas" w:hAnsi="Consolas" w:cs="Times New Roman"/>
          <w:bCs/>
          <w:color w:val="000000" w:themeColor="text1"/>
          <w:sz w:val="16"/>
          <w:szCs w:val="16"/>
        </w:rPr>
        <w:t>$"</w:t>
      </w:r>
      <w:proofErr w:type="gramStart"/>
      <w:r w:rsidRPr="001B12B5">
        <w:rPr>
          <w:rFonts w:ascii="Consolas" w:hAnsi="Consolas" w:cs="Times New Roman"/>
          <w:bCs/>
          <w:color w:val="000000" w:themeColor="text1"/>
          <w:sz w:val="16"/>
          <w:szCs w:val="16"/>
        </w:rPr>
        <w:t>Director:{</w:t>
      </w:r>
      <w:proofErr w:type="gramEnd"/>
      <w:r w:rsidRPr="001B12B5">
        <w:rPr>
          <w:rFonts w:ascii="Consolas" w:hAnsi="Consolas" w:cs="Times New Roman"/>
          <w:bCs/>
          <w:color w:val="000000" w:themeColor="text1"/>
          <w:sz w:val="16"/>
          <w:szCs w:val="16"/>
        </w:rPr>
        <w:t>showsList[numberOfClosestShowDateTime].ShowDirector}\r\n</w:t>
      </w:r>
      <w:r w:rsidRPr="001B12B5">
        <w:rPr>
          <w:rFonts w:ascii="Consolas" w:hAnsi="Consolas" w:cs="Times New Roman"/>
          <w:bCs/>
          <w:color w:val="000000" w:themeColor="text1"/>
          <w:sz w:val="16"/>
          <w:szCs w:val="16"/>
        </w:rPr>
        <w:t xml:space="preserve"> </w:t>
      </w:r>
      <w:r w:rsidR="009468A0"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" +</w:t>
      </w:r>
      <w:r w:rsidRPr="001B12B5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</w:p>
    <w:p w14:paraId="3C5609CC" w14:textId="77777777" w:rsidR="001B12B5" w:rsidRDefault="001B12B5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1B12B5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        </w:t>
      </w:r>
      <w:r w:rsidR="009468A0"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$"Date: {</w:t>
      </w:r>
      <w:proofErr w:type="spellStart"/>
      <w:r w:rsidR="009468A0"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</w:t>
      </w:r>
      <w:proofErr w:type="spellEnd"/>
      <w:r w:rsidR="009468A0"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[</w:t>
      </w:r>
      <w:proofErr w:type="spellStart"/>
      <w:r w:rsidR="009468A0"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numberOfClosestShowDateTime</w:t>
      </w:r>
      <w:proofErr w:type="spellEnd"/>
      <w:proofErr w:type="gramStart"/>
      <w:r w:rsidR="009468A0"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].</w:t>
      </w:r>
      <w:proofErr w:type="spellStart"/>
      <w:r w:rsidR="009468A0"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Date.Date</w:t>
      </w:r>
      <w:proofErr w:type="spellEnd"/>
      <w:proofErr w:type="gramEnd"/>
      <w:r w:rsidR="009468A0"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}\r\n" </w:t>
      </w:r>
    </w:p>
    <w:p w14:paraId="4D1E1B3F" w14:textId="34A794BB" w:rsidR="009468A0" w:rsidRPr="001B12B5" w:rsidRDefault="001B12B5" w:rsidP="009468A0">
      <w:pPr>
        <w:rPr>
          <w:rFonts w:ascii="Consolas" w:hAnsi="Consolas" w:cs="Times New Roman"/>
          <w:bCs/>
          <w:color w:val="000000" w:themeColor="text1"/>
          <w:sz w:val="16"/>
          <w:szCs w:val="16"/>
        </w:rPr>
      </w:pPr>
      <w:r w:rsidRPr="001B12B5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        </w:t>
      </w:r>
      <w:r w:rsidR="009468A0" w:rsidRPr="001B12B5">
        <w:rPr>
          <w:rFonts w:ascii="Consolas" w:hAnsi="Consolas" w:cs="Times New Roman"/>
          <w:bCs/>
          <w:color w:val="000000" w:themeColor="text1"/>
          <w:sz w:val="16"/>
          <w:szCs w:val="16"/>
        </w:rPr>
        <w:t>+$"</w:t>
      </w:r>
      <w:proofErr w:type="gramStart"/>
      <w:r w:rsidR="009468A0" w:rsidRPr="001B12B5">
        <w:rPr>
          <w:rFonts w:ascii="Consolas" w:hAnsi="Consolas" w:cs="Times New Roman"/>
          <w:bCs/>
          <w:color w:val="000000" w:themeColor="text1"/>
          <w:sz w:val="16"/>
          <w:szCs w:val="16"/>
        </w:rPr>
        <w:t>Time:{</w:t>
      </w:r>
      <w:proofErr w:type="gramEnd"/>
      <w:r w:rsidR="009468A0" w:rsidRPr="001B12B5">
        <w:rPr>
          <w:rFonts w:ascii="Consolas" w:hAnsi="Consolas" w:cs="Times New Roman"/>
          <w:bCs/>
          <w:color w:val="000000" w:themeColor="text1"/>
          <w:sz w:val="16"/>
          <w:szCs w:val="16"/>
        </w:rPr>
        <w:t>showsList[numberOfClosestShowDateTime].ShowTime.TimeOfDay}");</w:t>
      </w:r>
    </w:p>
    <w:p w14:paraId="1708109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</w:t>
      </w:r>
    </w:p>
    <w:p w14:paraId="2B71160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2C669B41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75ED37E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void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WriteFil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List&lt;Show&gt;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ref bool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sSaved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0BE48289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58707BB0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WriteCFData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'f',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E45F86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sSaved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true;</w:t>
      </w:r>
    </w:p>
    <w:p w14:paraId="0D58B0F0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1E88AF59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CBB99B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void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hows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List&lt;Show&gt;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4405A82C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281188F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WriteCFData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'c',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3C00B33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397A887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CD1BDAE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void </w:t>
      </w:r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Exit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List&lt;Show&gt;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bool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sSaved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05669980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4C1B7C72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</w:t>
      </w:r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!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sSaved</w:t>
      </w:r>
      <w:proofErr w:type="spellEnd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5581FD0D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17C656AD" w14:textId="77777777" w:rsidR="001B12B5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"You didn't save the </w:t>
      </w:r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file,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do you want to save the file before </w:t>
      </w:r>
      <w:r w:rsidR="001B12B5" w:rsidRPr="001B12B5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</w:p>
    <w:p w14:paraId="76D5BB2E" w14:textId="127A31E5" w:rsidR="009468A0" w:rsidRPr="009468A0" w:rsidRDefault="001B12B5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lastRenderedPageBreak/>
        <w:t xml:space="preserve">                               </w:t>
      </w:r>
      <w:proofErr w:type="gramStart"/>
      <w:r w:rsidR="009468A0"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exiting?\r\n</w:t>
      </w:r>
      <w:proofErr w:type="gramEnd"/>
      <w:r w:rsidR="009468A0"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" +</w:t>
      </w:r>
    </w:p>
    <w:p w14:paraId="007ABD4A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"1 - yes\r\n" +</w:t>
      </w:r>
    </w:p>
    <w:p w14:paraId="7FBC70C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"2 - no\r\n" +</w:t>
      </w:r>
    </w:p>
    <w:p w14:paraId="7B40A67D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"Your choice: ");</w:t>
      </w:r>
    </w:p>
    <w:p w14:paraId="7A40075D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hooseOptionWithinRang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1, 2) == 1)</w:t>
      </w:r>
    </w:p>
    <w:p w14:paraId="056761AA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WriteFil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ref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sSaved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A1A795E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</w:t>
      </w:r>
    </w:p>
    <w:p w14:paraId="14AEF759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1753CFE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55B77BC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10D1E39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F4D29A8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void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hooseAction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List&lt;Show&gt;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1E43C74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2941DACC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Actions action;</w:t>
      </w:r>
    </w:p>
    <w:p w14:paraId="5E738752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bool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sSaved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false;</w:t>
      </w:r>
    </w:p>
    <w:p w14:paraId="111B2C02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do</w:t>
      </w:r>
      <w:proofErr w:type="spellEnd"/>
    </w:p>
    <w:p w14:paraId="5A740CA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{</w:t>
      </w:r>
    </w:p>
    <w:p w14:paraId="31178C1D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"Choose one of the following actions:\r\n" +</w:t>
      </w:r>
    </w:p>
    <w:p w14:paraId="6F66F5A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"1 - add </w:t>
      </w:r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max 100)\r\n" +</w:t>
      </w:r>
    </w:p>
    <w:p w14:paraId="5BEAB539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"2 - delete show\r\n" +</w:t>
      </w:r>
    </w:p>
    <w:p w14:paraId="56373654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"3 - edit show\r\n" +</w:t>
      </w:r>
    </w:p>
    <w:p w14:paraId="1F2C2091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"4 - search closest show\r\n" +</w:t>
      </w:r>
    </w:p>
    <w:p w14:paraId="7AEA0B4D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"5 - save file\r\n" +</w:t>
      </w:r>
    </w:p>
    <w:p w14:paraId="7FC084C0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"6 - show shows\r\n" +</w:t>
      </w:r>
    </w:p>
    <w:p w14:paraId="17B1BCA7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"0 - exit\r\n" +</w:t>
      </w:r>
    </w:p>
    <w:p w14:paraId="189F12BC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"Your choice: ");</w:t>
      </w:r>
    </w:p>
    <w:p w14:paraId="299E7563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action = (Actions)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ChooseOptionWithinRang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0,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Enum.GetValues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typeof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Actions)).Length - 1);</w:t>
      </w:r>
    </w:p>
    <w:p w14:paraId="3F0A2E8E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switch (action)</w:t>
      </w:r>
    </w:p>
    <w:p w14:paraId="04A8E464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{</w:t>
      </w:r>
    </w:p>
    <w:p w14:paraId="5E4E8BE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case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Actions.AddShow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:</w:t>
      </w:r>
    </w:p>
    <w:p w14:paraId="0659B98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AddShow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ref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sSaved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B2FCBC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break;</w:t>
      </w:r>
    </w:p>
    <w:p w14:paraId="33AA948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case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Actions.DeleteShow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:</w:t>
      </w:r>
    </w:p>
    <w:p w14:paraId="3210A7B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DeleteShow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ref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sSaved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3FF7C9C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break;</w:t>
      </w:r>
    </w:p>
    <w:p w14:paraId="3B5C580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case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Actions.EditShow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:</w:t>
      </w:r>
    </w:p>
    <w:p w14:paraId="60AA82F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EditShow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ref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sSaved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08706B2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break;</w:t>
      </w:r>
    </w:p>
    <w:p w14:paraId="5BCB439B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case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Actions.SearchShow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:</w:t>
      </w:r>
    </w:p>
    <w:p w14:paraId="1FED70F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earchShow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3149863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break;</w:t>
      </w:r>
    </w:p>
    <w:p w14:paraId="7826FF2E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case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Actions.WriteFil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:</w:t>
      </w:r>
    </w:p>
    <w:p w14:paraId="0B18733D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</w:t>
      </w:r>
      <w:proofErr w:type="spellStart"/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WriteFile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ref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sSaved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4099173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break;</w:t>
      </w:r>
    </w:p>
    <w:p w14:paraId="3E1DBBA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case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Actions.ShowShows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:</w:t>
      </w:r>
    </w:p>
    <w:p w14:paraId="15B4A51A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hows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E2E8919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break;</w:t>
      </w:r>
    </w:p>
    <w:p w14:paraId="6A4E55D4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case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Actions.Exi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:</w:t>
      </w:r>
    </w:p>
    <w:p w14:paraId="5A3F865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</w:t>
      </w:r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Exit(</w:t>
      </w:r>
      <w:proofErr w:type="spellStart"/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isSaved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212DAFA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break;</w:t>
      </w:r>
    </w:p>
    <w:p w14:paraId="38679B50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}</w:t>
      </w:r>
    </w:p>
    <w:p w14:paraId="79BE1484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 while (</w:t>
      </w:r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action !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Actions.Exi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0C25FE99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28A4E3C3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8C281CF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void Main(</w:t>
      </w:r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tring[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]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args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38FAD776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0A28ADFA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List&lt;Show&gt;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showsLis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new List&lt;Show</w:t>
      </w:r>
      <w:proofErr w:type="gram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&gt;(</w:t>
      </w:r>
      <w:proofErr w:type="gram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5A6F6B5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ChooseAction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(</w:t>
      </w:r>
      <w:proofErr w:type="spellStart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showsList</w:t>
      </w:r>
      <w:proofErr w:type="spellEnd"/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);</w:t>
      </w:r>
    </w:p>
    <w:p w14:paraId="01536203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}</w:t>
      </w:r>
    </w:p>
    <w:p w14:paraId="76E3C1E9" w14:textId="77777777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}</w:t>
      </w:r>
    </w:p>
    <w:p w14:paraId="3793FCEC" w14:textId="1A930A06" w:rsidR="009468A0" w:rsidRPr="009468A0" w:rsidRDefault="009468A0" w:rsidP="009468A0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9468A0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}</w:t>
      </w:r>
    </w:p>
    <w:p w14:paraId="2E2ADCA8" w14:textId="3D5FEE26" w:rsidR="00634E4B" w:rsidRDefault="00F73CD8" w:rsidP="00F73CD8">
      <w:pPr>
        <w:spacing w:after="160" w:line="259" w:lineRule="auto"/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br w:type="page"/>
      </w:r>
    </w:p>
    <w:p w14:paraId="71C11576" w14:textId="77777777" w:rsidR="00237DEE" w:rsidRPr="00721DE7" w:rsidRDefault="00237DEE" w:rsidP="00237DEE">
      <w:pPr>
        <w:spacing w:line="259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lastRenderedPageBreak/>
        <w:t>Скриншоты</w:t>
      </w:r>
    </w:p>
    <w:p w14:paraId="698CCEEA" w14:textId="77777777" w:rsidR="00237DEE" w:rsidRPr="00721DE7" w:rsidRDefault="00237DEE" w:rsidP="00237DEE">
      <w:pPr>
        <w:spacing w:line="259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 w:rsidRPr="00237DE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Delphi</w:t>
      </w:r>
      <w:r w:rsidRPr="00721DE7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:</w:t>
      </w:r>
    </w:p>
    <w:p w14:paraId="35B7CA7F" w14:textId="24400ED5" w:rsidR="00237DEE" w:rsidRDefault="00F73CD8" w:rsidP="00237DEE">
      <w:pPr>
        <w:spacing w:line="259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 w:rsidRPr="00F73CD8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drawing>
          <wp:inline distT="0" distB="0" distL="0" distR="0" wp14:anchorId="26C9D050" wp14:editId="772F6CF0">
            <wp:extent cx="5631180" cy="3713952"/>
            <wp:effectExtent l="0" t="0" r="7620" b="127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686981" cy="3750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85D1DA" w14:textId="77777777" w:rsidR="00F73CD8" w:rsidRPr="00721DE7" w:rsidRDefault="00F73CD8" w:rsidP="00237DEE">
      <w:pPr>
        <w:spacing w:line="259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</w:p>
    <w:p w14:paraId="21D3AB99" w14:textId="52087CC9" w:rsidR="00237DEE" w:rsidRPr="00721DE7" w:rsidRDefault="00237DEE" w:rsidP="00237DEE">
      <w:pPr>
        <w:spacing w:line="259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C</w:t>
      </w:r>
      <w:r w:rsidRPr="00721DE7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#:</w:t>
      </w:r>
    </w:p>
    <w:p w14:paraId="7339D4FB" w14:textId="20BF4A98" w:rsidR="00CB383C" w:rsidRPr="00721DE7" w:rsidRDefault="00F73CD8" w:rsidP="00237DEE">
      <w:pPr>
        <w:spacing w:line="259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297F8473" wp14:editId="34F62A38">
            <wp:extent cx="6006386" cy="406146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8902" cy="40834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B383C" w:rsidRPr="00721DE7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br w:type="page"/>
      </w:r>
    </w:p>
    <w:p w14:paraId="563553E5" w14:textId="74D8EA17" w:rsidR="00CA6311" w:rsidRDefault="00337E33" w:rsidP="00943FB5">
      <w:pPr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lastRenderedPageBreak/>
        <w:t>Блок</w:t>
      </w:r>
      <w:r w:rsidRPr="00721DE7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-</w:t>
      </w:r>
      <w:r w:rsidRPr="00634E4B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схем</w:t>
      </w:r>
      <w:r w:rsidR="00721DE7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а</w:t>
      </w:r>
    </w:p>
    <w:p w14:paraId="409974A2" w14:textId="77777777" w:rsidR="001B12B5" w:rsidRPr="00F73CD8" w:rsidRDefault="001B12B5" w:rsidP="00943FB5">
      <w:pPr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5CD9133C" w14:textId="5A1C437E" w:rsidR="00A2007E" w:rsidRPr="00721DE7" w:rsidRDefault="00721DE7" w:rsidP="001B12B5">
      <w:pPr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>
        <w:object w:dxaOrig="3493" w:dyaOrig="16189" w14:anchorId="702F5B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3.6pt;height:710.4pt" o:ole="">
            <v:imagedata r:id="rId10" o:title=""/>
          </v:shape>
          <o:OLEObject Type="Embed" ProgID="Visio.Drawing.15" ShapeID="_x0000_i1025" DrawAspect="Content" ObjectID="_1769286050" r:id="rId11"/>
        </w:object>
      </w:r>
      <w:bookmarkStart w:id="0" w:name="_GoBack"/>
      <w:bookmarkEnd w:id="0"/>
    </w:p>
    <w:sectPr w:rsidR="00A2007E" w:rsidRPr="00721DE7" w:rsidSect="00A20C2A">
      <w:footerReference w:type="default" r:id="rId12"/>
      <w:pgSz w:w="11908" w:h="16833"/>
      <w:pgMar w:top="720" w:right="720" w:bottom="720" w:left="720" w:header="709" w:footer="709" w:gutter="0"/>
      <w:cols w:space="708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3DE28BF" w14:textId="77777777" w:rsidR="00E37B0D" w:rsidRDefault="00E37B0D" w:rsidP="00943FB5">
      <w:r>
        <w:separator/>
      </w:r>
    </w:p>
  </w:endnote>
  <w:endnote w:type="continuationSeparator" w:id="0">
    <w:p w14:paraId="4784AF0F" w14:textId="77777777" w:rsidR="00E37B0D" w:rsidRDefault="00E37B0D" w:rsidP="00943F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Liberation Serif">
    <w:altName w:val="Cambria"/>
    <w:charset w:val="CC"/>
    <w:family w:val="roman"/>
    <w:pitch w:val="variable"/>
    <w:sig w:usb0="00000000" w:usb1="500078FF" w:usb2="00000021" w:usb3="00000000" w:csb0="000001B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2AD81F6" w14:textId="77777777" w:rsidR="00F8255F" w:rsidRDefault="00F8255F">
    <w:pPr>
      <w:pStyle w:val="af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7F9A027" w14:textId="77777777" w:rsidR="00E37B0D" w:rsidRDefault="00E37B0D" w:rsidP="00943FB5">
      <w:r>
        <w:separator/>
      </w:r>
    </w:p>
  </w:footnote>
  <w:footnote w:type="continuationSeparator" w:id="0">
    <w:p w14:paraId="1A532F93" w14:textId="77777777" w:rsidR="00E37B0D" w:rsidRDefault="00E37B0D" w:rsidP="00943FB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E4D0527"/>
    <w:multiLevelType w:val="hybridMultilevel"/>
    <w:tmpl w:val="D386436C"/>
    <w:lvl w:ilvl="0" w:tplc="FE5470C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308846E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0084D40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3EEADE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EFCE4F0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6BDE9BF6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B6823BA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06EED90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6EA6550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34BE29FA"/>
    <w:multiLevelType w:val="hybridMultilevel"/>
    <w:tmpl w:val="745C83D8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73D27E84"/>
    <w:multiLevelType w:val="hybridMultilevel"/>
    <w:tmpl w:val="8B78E3C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7D766015"/>
    <w:multiLevelType w:val="singleLevel"/>
    <w:tmpl w:val="9DBA7152"/>
    <w:lvl w:ilvl="0">
      <w:start w:val="1"/>
      <w:numFmt w:val="bullet"/>
      <w:lvlText w:val="-"/>
      <w:lvlJc w:val="left"/>
      <w:pPr>
        <w:tabs>
          <w:tab w:val="num" w:pos="1287"/>
        </w:tabs>
        <w:ind w:left="1287" w:hanging="360"/>
      </w:pPr>
      <w:rPr>
        <w:rFonts w:hint="default"/>
      </w:r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05E94"/>
    <w:rsid w:val="00005686"/>
    <w:rsid w:val="0002140D"/>
    <w:rsid w:val="00027EB1"/>
    <w:rsid w:val="0003058A"/>
    <w:rsid w:val="00036493"/>
    <w:rsid w:val="00041212"/>
    <w:rsid w:val="00042B4D"/>
    <w:rsid w:val="00062A18"/>
    <w:rsid w:val="00084561"/>
    <w:rsid w:val="00086DFC"/>
    <w:rsid w:val="000A448E"/>
    <w:rsid w:val="000C4B99"/>
    <w:rsid w:val="000F4CB6"/>
    <w:rsid w:val="000F6AB9"/>
    <w:rsid w:val="00133502"/>
    <w:rsid w:val="001467D9"/>
    <w:rsid w:val="00150C25"/>
    <w:rsid w:val="0015394B"/>
    <w:rsid w:val="00154DA5"/>
    <w:rsid w:val="001A0264"/>
    <w:rsid w:val="001A6D66"/>
    <w:rsid w:val="001B12B5"/>
    <w:rsid w:val="001C0486"/>
    <w:rsid w:val="001C19C5"/>
    <w:rsid w:val="001D0D66"/>
    <w:rsid w:val="00200A93"/>
    <w:rsid w:val="00201745"/>
    <w:rsid w:val="00237DEE"/>
    <w:rsid w:val="0025688C"/>
    <w:rsid w:val="0026465C"/>
    <w:rsid w:val="00267819"/>
    <w:rsid w:val="002903ED"/>
    <w:rsid w:val="002D2225"/>
    <w:rsid w:val="002D7190"/>
    <w:rsid w:val="002F1584"/>
    <w:rsid w:val="0030473F"/>
    <w:rsid w:val="00304F28"/>
    <w:rsid w:val="003231E0"/>
    <w:rsid w:val="003334F6"/>
    <w:rsid w:val="00335190"/>
    <w:rsid w:val="00337E33"/>
    <w:rsid w:val="00375629"/>
    <w:rsid w:val="00382FC8"/>
    <w:rsid w:val="00396CEA"/>
    <w:rsid w:val="003D07FF"/>
    <w:rsid w:val="003D70E8"/>
    <w:rsid w:val="003F7245"/>
    <w:rsid w:val="00403D85"/>
    <w:rsid w:val="004106F2"/>
    <w:rsid w:val="00430E1C"/>
    <w:rsid w:val="004359F1"/>
    <w:rsid w:val="00452E26"/>
    <w:rsid w:val="004B2829"/>
    <w:rsid w:val="004B3E06"/>
    <w:rsid w:val="004C49E2"/>
    <w:rsid w:val="00511493"/>
    <w:rsid w:val="00557137"/>
    <w:rsid w:val="00573048"/>
    <w:rsid w:val="005952A0"/>
    <w:rsid w:val="0059633C"/>
    <w:rsid w:val="005A7B57"/>
    <w:rsid w:val="005B0FA1"/>
    <w:rsid w:val="005B7DCE"/>
    <w:rsid w:val="005E5751"/>
    <w:rsid w:val="00612CB1"/>
    <w:rsid w:val="00634E4B"/>
    <w:rsid w:val="00642C25"/>
    <w:rsid w:val="0068485F"/>
    <w:rsid w:val="006A777E"/>
    <w:rsid w:val="006A7C05"/>
    <w:rsid w:val="006B4F12"/>
    <w:rsid w:val="006D26E2"/>
    <w:rsid w:val="006D7B60"/>
    <w:rsid w:val="006F3C49"/>
    <w:rsid w:val="00707A6E"/>
    <w:rsid w:val="007126AC"/>
    <w:rsid w:val="00721DE7"/>
    <w:rsid w:val="0072442A"/>
    <w:rsid w:val="00766BE3"/>
    <w:rsid w:val="00771E21"/>
    <w:rsid w:val="007A5161"/>
    <w:rsid w:val="007A641D"/>
    <w:rsid w:val="007C090F"/>
    <w:rsid w:val="007D3D67"/>
    <w:rsid w:val="007D4413"/>
    <w:rsid w:val="007F5C60"/>
    <w:rsid w:val="0084614B"/>
    <w:rsid w:val="00862C21"/>
    <w:rsid w:val="00866E5F"/>
    <w:rsid w:val="008A2E5A"/>
    <w:rsid w:val="008A5EB6"/>
    <w:rsid w:val="008D2AB5"/>
    <w:rsid w:val="008F4786"/>
    <w:rsid w:val="00903B98"/>
    <w:rsid w:val="00904E75"/>
    <w:rsid w:val="00943A42"/>
    <w:rsid w:val="00943FB5"/>
    <w:rsid w:val="009468A0"/>
    <w:rsid w:val="00951C49"/>
    <w:rsid w:val="009522E6"/>
    <w:rsid w:val="009642E3"/>
    <w:rsid w:val="00972AE3"/>
    <w:rsid w:val="00981B6D"/>
    <w:rsid w:val="00996A9F"/>
    <w:rsid w:val="009A7F02"/>
    <w:rsid w:val="009D556C"/>
    <w:rsid w:val="009E59A5"/>
    <w:rsid w:val="009F089F"/>
    <w:rsid w:val="00A0053F"/>
    <w:rsid w:val="00A01CD1"/>
    <w:rsid w:val="00A13AD0"/>
    <w:rsid w:val="00A17D29"/>
    <w:rsid w:val="00A2007E"/>
    <w:rsid w:val="00A20C2A"/>
    <w:rsid w:val="00A361BB"/>
    <w:rsid w:val="00A71E78"/>
    <w:rsid w:val="00A80D10"/>
    <w:rsid w:val="00A86B51"/>
    <w:rsid w:val="00AF49C4"/>
    <w:rsid w:val="00B16A3C"/>
    <w:rsid w:val="00B26BB7"/>
    <w:rsid w:val="00B80B44"/>
    <w:rsid w:val="00B906CB"/>
    <w:rsid w:val="00BA5439"/>
    <w:rsid w:val="00BB3653"/>
    <w:rsid w:val="00BD4ECC"/>
    <w:rsid w:val="00BE0939"/>
    <w:rsid w:val="00BE7BA9"/>
    <w:rsid w:val="00C05E94"/>
    <w:rsid w:val="00C4579E"/>
    <w:rsid w:val="00C5307C"/>
    <w:rsid w:val="00C73F32"/>
    <w:rsid w:val="00C83250"/>
    <w:rsid w:val="00C93A75"/>
    <w:rsid w:val="00C943E2"/>
    <w:rsid w:val="00CA0ACF"/>
    <w:rsid w:val="00CA6311"/>
    <w:rsid w:val="00CB0ABD"/>
    <w:rsid w:val="00CB383C"/>
    <w:rsid w:val="00CB3FBB"/>
    <w:rsid w:val="00CB5C47"/>
    <w:rsid w:val="00CC61C6"/>
    <w:rsid w:val="00CD1A4D"/>
    <w:rsid w:val="00CE00B3"/>
    <w:rsid w:val="00CE5069"/>
    <w:rsid w:val="00CF1A2B"/>
    <w:rsid w:val="00D11EF9"/>
    <w:rsid w:val="00D46AC9"/>
    <w:rsid w:val="00D65BCF"/>
    <w:rsid w:val="00D82A42"/>
    <w:rsid w:val="00DB1576"/>
    <w:rsid w:val="00DC7B50"/>
    <w:rsid w:val="00E22832"/>
    <w:rsid w:val="00E2544D"/>
    <w:rsid w:val="00E27BB8"/>
    <w:rsid w:val="00E27C4F"/>
    <w:rsid w:val="00E31792"/>
    <w:rsid w:val="00E32170"/>
    <w:rsid w:val="00E37B0D"/>
    <w:rsid w:val="00E5686E"/>
    <w:rsid w:val="00E853C6"/>
    <w:rsid w:val="00E935E0"/>
    <w:rsid w:val="00EE4E28"/>
    <w:rsid w:val="00EF7E2C"/>
    <w:rsid w:val="00F43704"/>
    <w:rsid w:val="00F55281"/>
    <w:rsid w:val="00F55CCA"/>
    <w:rsid w:val="00F56C56"/>
    <w:rsid w:val="00F57140"/>
    <w:rsid w:val="00F73CD8"/>
    <w:rsid w:val="00F8255F"/>
    <w:rsid w:val="00F84D8F"/>
    <w:rsid w:val="00F8566B"/>
    <w:rsid w:val="00F90690"/>
    <w:rsid w:val="00FE0AFC"/>
    <w:rsid w:val="00FF6A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400E31"/>
  <w15:chartTrackingRefBased/>
  <w15:docId w15:val="{4691ED72-E543-4C1F-BCD5-A9439A0F4D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34E4B"/>
    <w:pPr>
      <w:spacing w:after="0" w:line="240" w:lineRule="auto"/>
    </w:pPr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paragraph" w:styleId="1">
    <w:name w:val="heading 1"/>
    <w:link w:val="10"/>
    <w:uiPriority w:val="9"/>
    <w:qFormat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2">
    <w:name w:val="heading 2"/>
    <w:link w:val="20"/>
    <w:uiPriority w:val="9"/>
    <w:semiHidden/>
    <w:unhideWhenUsed/>
    <w:qFormat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3">
    <w:name w:val="heading 3"/>
    <w:link w:val="30"/>
    <w:uiPriority w:val="9"/>
    <w:semiHidden/>
    <w:unhideWhenUsed/>
    <w:qFormat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4">
    <w:name w:val="heading 4"/>
    <w:link w:val="40"/>
    <w:uiPriority w:val="9"/>
    <w:semiHidden/>
    <w:unhideWhenUsed/>
    <w:qFormat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paragraph" w:styleId="5">
    <w:name w:val="heading 5"/>
    <w:link w:val="50"/>
    <w:uiPriority w:val="9"/>
    <w:semiHidden/>
    <w:unhideWhenUsed/>
    <w:qFormat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6">
    <w:name w:val="heading 6"/>
    <w:link w:val="60"/>
    <w:uiPriority w:val="9"/>
    <w:semiHidden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7">
    <w:name w:val="heading 7"/>
    <w:link w:val="70"/>
    <w:uiPriority w:val="9"/>
    <w:semiHidden/>
    <w:unhideWhenUsed/>
    <w:qFormat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link w:val="80"/>
    <w:uiPriority w:val="9"/>
    <w:semiHidden/>
    <w:unhideWhenUsed/>
    <w:qFormat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link w:val="90"/>
    <w:uiPriority w:val="9"/>
    <w:semiHidden/>
    <w:unhideWhenUsed/>
    <w:qFormat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Heading2Char">
    <w:name w:val="Heading 2 Char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Heading3Char">
    <w:name w:val="Heading 3 Char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Heading4Char">
    <w:name w:val="Heading 4 Char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Heading5Char">
    <w:name w:val="Heading 5 Char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6Char">
    <w:name w:val="Heading 6 Char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7Char">
    <w:name w:val="Heading 7 Char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TitleChar">
    <w:name w:val="Title Char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SubtitleChar">
    <w:name w:val="Subtitle Char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QuoteChar">
    <w:name w:val="Quote Char"/>
    <w:uiPriority w:val="29"/>
    <w:rPr>
      <w:i/>
      <w:iCs/>
      <w:color w:val="000000" w:themeColor="text1"/>
    </w:rPr>
  </w:style>
  <w:style w:type="character" w:customStyle="1" w:styleId="IntenseQuoteChar">
    <w:name w:val="Intense Quote Char"/>
    <w:uiPriority w:val="30"/>
    <w:rPr>
      <w:b/>
      <w:bCs/>
      <w:i/>
      <w:iCs/>
      <w:color w:val="4472C4" w:themeColor="accent1"/>
    </w:rPr>
  </w:style>
  <w:style w:type="character" w:customStyle="1" w:styleId="FootnoteTextChar">
    <w:name w:val="Footnote Text Char"/>
    <w:uiPriority w:val="99"/>
    <w:semiHidden/>
    <w:rPr>
      <w:sz w:val="20"/>
      <w:szCs w:val="20"/>
    </w:rPr>
  </w:style>
  <w:style w:type="character" w:customStyle="1" w:styleId="EndnoteTextChar">
    <w:name w:val="Endnote Text Char"/>
    <w:uiPriority w:val="99"/>
    <w:semiHidden/>
    <w:rPr>
      <w:sz w:val="20"/>
      <w:szCs w:val="20"/>
    </w:rPr>
  </w:style>
  <w:style w:type="character" w:customStyle="1" w:styleId="PlainTextChar">
    <w:name w:val="Plain Text Char"/>
    <w:uiPriority w:val="99"/>
    <w:rPr>
      <w:rFonts w:ascii="Courier New" w:hAnsi="Courier New" w:cs="Courier New"/>
      <w:sz w:val="21"/>
      <w:szCs w:val="21"/>
    </w:rPr>
  </w:style>
  <w:style w:type="character" w:customStyle="1" w:styleId="HeaderChar">
    <w:name w:val="Header Char"/>
    <w:uiPriority w:val="99"/>
  </w:style>
  <w:style w:type="character" w:customStyle="1" w:styleId="FooterChar">
    <w:name w:val="Footer Char"/>
    <w:uiPriority w:val="99"/>
  </w:style>
  <w:style w:type="paragraph" w:styleId="a3">
    <w:name w:val="No Spacing"/>
    <w:uiPriority w:val="1"/>
    <w:qFormat/>
    <w:pPr>
      <w:spacing w:after="0" w:line="240" w:lineRule="auto"/>
    </w:pPr>
  </w:style>
  <w:style w:type="character" w:customStyle="1" w:styleId="10">
    <w:name w:val="Заголовок 1 Знак"/>
    <w:link w:val="1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20">
    <w:name w:val="Заголовок 2 Знак"/>
    <w:link w:val="2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30">
    <w:name w:val="Заголовок 3 Знак"/>
    <w:link w:val="3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40">
    <w:name w:val="Заголовок 4 Знак"/>
    <w:link w:val="4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50">
    <w:name w:val="Заголовок 5 Знак"/>
    <w:link w:val="5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60">
    <w:name w:val="Заголовок 6 Знак"/>
    <w:link w:val="6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70">
    <w:name w:val="Заголовок 7 Знак"/>
    <w:link w:val="7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link w:val="8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Title"/>
    <w:link w:val="a5"/>
    <w:uiPriority w:val="10"/>
    <w:qFormat/>
    <w:pPr>
      <w:pBdr>
        <w:bottom w:val="single" w:sz="8" w:space="4" w:color="4472C4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5">
    <w:name w:val="Заголовок Знак"/>
    <w:link w:val="a4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6">
    <w:name w:val="Subtitle"/>
    <w:link w:val="a7"/>
    <w:uiPriority w:val="11"/>
    <w:qFormat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a7">
    <w:name w:val="Подзаголовок Знак"/>
    <w:link w:val="a6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styleId="a8">
    <w:name w:val="Subtle Emphasis"/>
    <w:uiPriority w:val="19"/>
    <w:qFormat/>
    <w:rPr>
      <w:i/>
      <w:iCs/>
      <w:color w:val="808080" w:themeColor="text1" w:themeTint="7F"/>
    </w:rPr>
  </w:style>
  <w:style w:type="character" w:styleId="a9">
    <w:name w:val="Emphasis"/>
    <w:uiPriority w:val="20"/>
    <w:qFormat/>
    <w:rPr>
      <w:i/>
      <w:iCs/>
    </w:rPr>
  </w:style>
  <w:style w:type="character" w:styleId="aa">
    <w:name w:val="Intense Emphasis"/>
    <w:uiPriority w:val="21"/>
    <w:qFormat/>
    <w:rPr>
      <w:b/>
      <w:bCs/>
      <w:i/>
      <w:iCs/>
      <w:color w:val="4472C4" w:themeColor="accent1"/>
    </w:rPr>
  </w:style>
  <w:style w:type="character" w:styleId="ab">
    <w:name w:val="Strong"/>
    <w:uiPriority w:val="22"/>
    <w:qFormat/>
    <w:rPr>
      <w:b/>
      <w:bCs/>
    </w:rPr>
  </w:style>
  <w:style w:type="paragraph" w:styleId="21">
    <w:name w:val="Quote"/>
    <w:link w:val="22"/>
    <w:uiPriority w:val="29"/>
    <w:qFormat/>
    <w:rPr>
      <w:i/>
      <w:iCs/>
      <w:color w:val="000000" w:themeColor="text1"/>
    </w:rPr>
  </w:style>
  <w:style w:type="character" w:customStyle="1" w:styleId="22">
    <w:name w:val="Цитата 2 Знак"/>
    <w:link w:val="21"/>
    <w:uiPriority w:val="29"/>
    <w:rPr>
      <w:i/>
      <w:iCs/>
      <w:color w:val="000000" w:themeColor="text1"/>
    </w:rPr>
  </w:style>
  <w:style w:type="paragraph" w:styleId="ac">
    <w:name w:val="Intense Quote"/>
    <w:link w:val="ad"/>
    <w:uiPriority w:val="30"/>
    <w:qFormat/>
    <w:pPr>
      <w:pBdr>
        <w:bottom w:val="single" w:sz="4" w:space="4" w:color="4472C4" w:themeColor="accent1"/>
      </w:pBdr>
      <w:spacing w:before="200" w:after="280"/>
      <w:ind w:left="936" w:right="936"/>
    </w:pPr>
    <w:rPr>
      <w:b/>
      <w:bCs/>
      <w:i/>
      <w:iCs/>
      <w:color w:val="4472C4" w:themeColor="accent1"/>
    </w:rPr>
  </w:style>
  <w:style w:type="character" w:customStyle="1" w:styleId="ad">
    <w:name w:val="Выделенная цитата Знак"/>
    <w:link w:val="ac"/>
    <w:uiPriority w:val="30"/>
    <w:rPr>
      <w:b/>
      <w:bCs/>
      <w:i/>
      <w:iCs/>
      <w:color w:val="4472C4" w:themeColor="accent1"/>
    </w:rPr>
  </w:style>
  <w:style w:type="character" w:styleId="ae">
    <w:name w:val="Subtle Reference"/>
    <w:uiPriority w:val="31"/>
    <w:qFormat/>
    <w:rPr>
      <w:smallCaps/>
      <w:color w:val="ED7D31" w:themeColor="accent2"/>
      <w:u w:val="single"/>
    </w:rPr>
  </w:style>
  <w:style w:type="character" w:styleId="af">
    <w:name w:val="Intense Reference"/>
    <w:uiPriority w:val="32"/>
    <w:qFormat/>
    <w:rPr>
      <w:b/>
      <w:bCs/>
      <w:smallCaps/>
      <w:color w:val="ED7D31" w:themeColor="accent2"/>
      <w:spacing w:val="5"/>
      <w:u w:val="single"/>
    </w:rPr>
  </w:style>
  <w:style w:type="character" w:styleId="af0">
    <w:name w:val="Book Title"/>
    <w:uiPriority w:val="33"/>
    <w:qFormat/>
    <w:rPr>
      <w:b/>
      <w:bCs/>
      <w:smallCaps/>
      <w:spacing w:val="5"/>
    </w:rPr>
  </w:style>
  <w:style w:type="paragraph" w:styleId="af1">
    <w:name w:val="List Paragraph"/>
    <w:uiPriority w:val="34"/>
    <w:qFormat/>
    <w:pPr>
      <w:ind w:left="720"/>
      <w:contextualSpacing/>
    </w:pPr>
  </w:style>
  <w:style w:type="paragraph" w:styleId="af2">
    <w:name w:val="footnote text"/>
    <w:link w:val="af3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3">
    <w:name w:val="Текст сноски Знак"/>
    <w:link w:val="af2"/>
    <w:uiPriority w:val="99"/>
    <w:semiHidden/>
    <w:rPr>
      <w:sz w:val="20"/>
      <w:szCs w:val="20"/>
    </w:rPr>
  </w:style>
  <w:style w:type="character" w:styleId="af4">
    <w:name w:val="footnote reference"/>
    <w:uiPriority w:val="99"/>
    <w:semiHidden/>
    <w:unhideWhenUsed/>
    <w:rPr>
      <w:vertAlign w:val="superscript"/>
    </w:rPr>
  </w:style>
  <w:style w:type="paragraph" w:styleId="af5">
    <w:name w:val="endnote text"/>
    <w:link w:val="af6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6">
    <w:name w:val="Текст концевой сноски Знак"/>
    <w:link w:val="af5"/>
    <w:uiPriority w:val="99"/>
    <w:semiHidden/>
    <w:rPr>
      <w:sz w:val="20"/>
      <w:szCs w:val="20"/>
    </w:rPr>
  </w:style>
  <w:style w:type="character" w:styleId="af7">
    <w:name w:val="endnote reference"/>
    <w:uiPriority w:val="99"/>
    <w:semiHidden/>
    <w:unhideWhenUsed/>
    <w:rPr>
      <w:vertAlign w:val="superscript"/>
    </w:rPr>
  </w:style>
  <w:style w:type="character" w:styleId="af8">
    <w:name w:val="Hyperlink"/>
    <w:uiPriority w:val="99"/>
    <w:unhideWhenUsed/>
    <w:rPr>
      <w:color w:val="0563C1" w:themeColor="hyperlink"/>
      <w:u w:val="single"/>
    </w:rPr>
  </w:style>
  <w:style w:type="paragraph" w:styleId="af9">
    <w:name w:val="Plain Text"/>
    <w:link w:val="afa"/>
    <w:unhideWhenUsed/>
    <w:pPr>
      <w:spacing w:after="0" w:line="240" w:lineRule="auto"/>
    </w:pPr>
    <w:rPr>
      <w:rFonts w:ascii="Courier New" w:hAnsi="Courier New" w:cs="Courier New"/>
      <w:sz w:val="21"/>
      <w:szCs w:val="21"/>
    </w:rPr>
  </w:style>
  <w:style w:type="character" w:customStyle="1" w:styleId="afa">
    <w:name w:val="Текст Знак"/>
    <w:link w:val="af9"/>
    <w:rPr>
      <w:rFonts w:ascii="Courier New" w:hAnsi="Courier New" w:cs="Courier New"/>
      <w:sz w:val="21"/>
      <w:szCs w:val="21"/>
    </w:rPr>
  </w:style>
  <w:style w:type="paragraph" w:styleId="afb">
    <w:name w:val="header"/>
    <w:link w:val="afc"/>
    <w:uiPriority w:val="99"/>
    <w:unhideWhenUsed/>
    <w:pPr>
      <w:spacing w:after="0" w:line="240" w:lineRule="auto"/>
    </w:pPr>
  </w:style>
  <w:style w:type="character" w:customStyle="1" w:styleId="afc">
    <w:name w:val="Верхний колонтитул Знак"/>
    <w:link w:val="afb"/>
    <w:uiPriority w:val="99"/>
  </w:style>
  <w:style w:type="paragraph" w:styleId="afd">
    <w:name w:val="footer"/>
    <w:link w:val="afe"/>
    <w:uiPriority w:val="99"/>
    <w:unhideWhenUsed/>
    <w:pPr>
      <w:spacing w:after="0" w:line="240" w:lineRule="auto"/>
    </w:pPr>
  </w:style>
  <w:style w:type="character" w:customStyle="1" w:styleId="afe">
    <w:name w:val="Нижний колонтитул Знак"/>
    <w:link w:val="afd"/>
    <w:uiPriority w:val="99"/>
  </w:style>
  <w:style w:type="paragraph" w:styleId="aff">
    <w:name w:val="caption"/>
    <w:uiPriority w:val="35"/>
    <w:unhideWhenUsed/>
    <w:qFormat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3124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62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098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88056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57356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08693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83688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80011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47226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717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8699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07371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5920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49226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32192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967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49445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96390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2758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1952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060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42899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95765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1431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1224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0309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77796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97272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96174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40020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4868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9101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4758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4038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842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43705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11259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916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64282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23187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4494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149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8864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92174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5673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37844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65536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14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39637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187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239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92461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60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113027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15867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32890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202831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67061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0007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74129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56750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05515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51832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09353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4163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02353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33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861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6074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8097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9294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2196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96190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61717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18438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7112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30442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395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12789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066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83324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04067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473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869140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22916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3409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077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05273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7804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88726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61771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63310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9508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40745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9906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56566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7100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20908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74348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71150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94239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1326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15956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280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8278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98542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7937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937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01304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47275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91235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06834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41511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37535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83261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38272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003913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8864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5299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21630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0511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61619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13640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80826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9242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10373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8845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75275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35558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2746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34131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4033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2923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03103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3284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11956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14168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57713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7522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70209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81154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5591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491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21218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0860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66642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02728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2783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1543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288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595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26769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98175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17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8726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4499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60562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4349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73473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7548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2983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7069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9900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5575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78530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99888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3272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8883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19041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2560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82573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3266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83660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39114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36115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3236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7421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021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393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73488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0227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76554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94022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5252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8425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21433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8041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2066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5582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16926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9708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4323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7487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0510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79912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4924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0434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2170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766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21754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083632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41409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56387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2984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7302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3741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1173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75061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57154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71301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131386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7424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37150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84240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38033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14165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8091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096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736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43585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6729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70834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37763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8189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79252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69349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137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9342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59391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25217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46360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11722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59315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56289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4917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07046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343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54087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45495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26858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69007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48360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3184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628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36518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157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23129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82087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657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78498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89178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1010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56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02857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1348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437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7627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78017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15487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842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4418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34023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3477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62550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15135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632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6415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4245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9277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49391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66584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3855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027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3822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24740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3777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4229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5673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60346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5840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484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88745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64553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59324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1978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56170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8281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3218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347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86222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98285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7965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0662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5180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4308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0691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17354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6263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93458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918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2875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75459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2811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06793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08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48720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0981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5741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43689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383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8758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40766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7071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9219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19551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488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3036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52761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0331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9561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21128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8069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3537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96395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5992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44108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96992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26333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71078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282706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4840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5086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3203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3876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74590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2316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58490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21579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99093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631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91263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60900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77465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4233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2548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52878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01621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0754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665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8641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7100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6968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81469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73955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36230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72187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24887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875872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745816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74469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9985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1155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735035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17162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15255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2084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2341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7258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75040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28711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8720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1429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64765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244067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976340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0067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0170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9945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9465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017951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59983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95484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0135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3060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322658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9271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93497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6229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95611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8112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96347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09805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5532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04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7351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259102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5603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56821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8594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1735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6006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75596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9426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5737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31822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25112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147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92994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9307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25774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60365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73809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694283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88113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4309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3775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0295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23389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8627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22288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12977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140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3233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25796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18752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01945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57210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59878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7228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61179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04915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6066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9739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14394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468863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8191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046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47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595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7357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596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09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74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570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260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62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41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484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8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86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9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50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9958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774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03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4671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Arab" typeface="Times New Roman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Times New Roman"/>
        <a:font script="Knda" typeface="Tunga"/>
        <a:font script="Khmr" typeface="MoolBoran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Angsan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 Light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ゴシック Light"/>
        <a:font script="Olck" typeface="Nirmala UI"/>
        <a:font script="Lisu" typeface="Segoe UI"/>
        <a:font script="Sora" typeface="Nirmala UI"/>
      </a:majorFont>
      <a:minorFont>
        <a:latin typeface="Calibri" panose="020F0502020204030204"/>
        <a:ea typeface=""/>
        <a:cs typeface=""/>
        <a:font script="Arab" typeface="Arial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Arial"/>
        <a:font script="Knda" typeface="Tunga"/>
        <a:font script="Khmr" typeface="DaunPenh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Cordi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明朝"/>
        <a:font script="Olck" typeface="Nirmala UI"/>
        <a:font script="Lisu" typeface="Segoe UI"/>
        <a:font script="Sora" typeface="Nirmala UI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29071D-FD5F-4C05-8355-424E62227A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68</TotalTime>
  <Pages>23</Pages>
  <Words>6500</Words>
  <Characters>37055</Characters>
  <Application>Microsoft Office Word</Application>
  <DocSecurity>0</DocSecurity>
  <Lines>308</Lines>
  <Paragraphs>8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4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vel</dc:creator>
  <cp:lastModifiedBy>Pavel Halukha</cp:lastModifiedBy>
  <cp:revision>85</cp:revision>
  <dcterms:created xsi:type="dcterms:W3CDTF">2023-09-20T19:04:00Z</dcterms:created>
  <dcterms:modified xsi:type="dcterms:W3CDTF">2024-02-12T20:34:00Z</dcterms:modified>
</cp:coreProperties>
</file>